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28E6" w:rsidRDefault="00A44916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  <w:bookmarkStart w:id="0" w:name="_GoBack"/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1) </w:t>
      </w:r>
      <w:r w:rsidR="00BB004D">
        <w:rPr>
          <w:rFonts w:ascii="Times New Roman" w:hAnsi="Times New Roman" w:cs="Times New Roman"/>
          <w:noProof/>
          <w:sz w:val="28"/>
          <w:szCs w:val="28"/>
          <w:lang w:eastAsia="ru-RU"/>
        </w:rPr>
        <w:t>Диаграмма сущностей</w:t>
      </w:r>
    </w:p>
    <w:bookmarkEnd w:id="0"/>
    <w:p w:rsidR="00BB004D" w:rsidRPr="00BB004D" w:rsidRDefault="00BB004D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6628E6" w:rsidRPr="00E0335E" w:rsidRDefault="006E5800" w:rsidP="00687134">
      <w:pPr>
        <w:ind w:left="-851" w:right="-143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7000" w:dyaOrig="4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221.25pt" o:ole="">
            <v:imagedata r:id="rId6" o:title=""/>
          </v:shape>
          <o:OLEObject Type="Embed" ProgID="Visio.Drawing.11" ShapeID="_x0000_i1025" DrawAspect="Content" ObjectID="_1606073583" r:id="rId7"/>
        </w:object>
      </w:r>
    </w:p>
    <w:p w:rsidR="006628E6" w:rsidRPr="00E0335E" w:rsidRDefault="006628E6" w:rsidP="006628E6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628E6" w:rsidRDefault="006E5800" w:rsidP="006628E6">
      <w:pPr>
        <w:rPr>
          <w:rFonts w:ascii="Times New Roman" w:hAnsi="Times New Roman" w:cs="Times New Roman"/>
          <w:sz w:val="28"/>
          <w:szCs w:val="28"/>
        </w:rPr>
      </w:pPr>
      <w:r w:rsidRPr="0068672C">
        <w:rPr>
          <w:rFonts w:ascii="Times New Roman" w:hAnsi="Times New Roman" w:cs="Times New Roman"/>
          <w:sz w:val="28"/>
          <w:szCs w:val="28"/>
        </w:rPr>
        <w:t xml:space="preserve">2) </w:t>
      </w:r>
      <w:r>
        <w:rPr>
          <w:rFonts w:ascii="Times New Roman" w:hAnsi="Times New Roman" w:cs="Times New Roman"/>
          <w:sz w:val="28"/>
          <w:szCs w:val="28"/>
        </w:rPr>
        <w:t>Прототипы экранных форм</w:t>
      </w:r>
    </w:p>
    <w:p w:rsidR="006E5800" w:rsidRPr="0068672C" w:rsidRDefault="0068672C" w:rsidP="006628E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1.</w:t>
      </w:r>
      <w:r>
        <w:rPr>
          <w:rFonts w:ascii="Times New Roman" w:hAnsi="Times New Roman" w:cs="Times New Roman"/>
          <w:sz w:val="28"/>
          <w:szCs w:val="28"/>
        </w:rPr>
        <w:t>Регистрация</w:t>
      </w:r>
    </w:p>
    <w:p w:rsidR="0068672C" w:rsidRDefault="0068672C" w:rsidP="0068672C">
      <w:pPr>
        <w:tabs>
          <w:tab w:val="left" w:pos="1770"/>
        </w:tabs>
        <w:rPr>
          <w:noProof/>
          <w:lang w:val="en-US" w:eastAsia="ru-RU"/>
        </w:rPr>
      </w:pPr>
    </w:p>
    <w:p w:rsidR="006628E6" w:rsidRPr="0068672C" w:rsidRDefault="0068672C" w:rsidP="0068672C">
      <w:pPr>
        <w:tabs>
          <w:tab w:val="left" w:pos="1770"/>
        </w:tabs>
        <w:jc w:val="center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1D2A93" wp14:editId="5CEDC582">
            <wp:extent cx="3547377" cy="31337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l="7694" t="19098" r="46954" b="9637"/>
                    <a:stretch/>
                  </pic:blipFill>
                  <pic:spPr bwMode="auto">
                    <a:xfrm>
                      <a:off x="0" y="0"/>
                      <a:ext cx="3545482" cy="31320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1A98" w:rsidRDefault="00681A98" w:rsidP="006628E6">
      <w:pPr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rPr>
          <w:rFonts w:ascii="Times New Roman" w:hAnsi="Times New Roman" w:cs="Times New Roman"/>
          <w:sz w:val="28"/>
          <w:szCs w:val="28"/>
        </w:rPr>
      </w:pPr>
    </w:p>
    <w:p w:rsidR="006628E6" w:rsidRDefault="0068672C" w:rsidP="006628E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</w:t>
      </w:r>
      <w:r w:rsidR="00681A98">
        <w:rPr>
          <w:rFonts w:ascii="Times New Roman" w:hAnsi="Times New Roman" w:cs="Times New Roman"/>
          <w:sz w:val="28"/>
          <w:szCs w:val="28"/>
        </w:rPr>
        <w:t xml:space="preserve"> Личный кабинет</w:t>
      </w:r>
    </w:p>
    <w:p w:rsidR="00681A98" w:rsidRDefault="00681A98" w:rsidP="006628E6">
      <w:pPr>
        <w:rPr>
          <w:noProof/>
          <w:lang w:eastAsia="ru-RU"/>
        </w:rPr>
      </w:pPr>
    </w:p>
    <w:p w:rsidR="00681A98" w:rsidRPr="0068672C" w:rsidRDefault="00681A98" w:rsidP="00681A9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26AB17" wp14:editId="14580C24">
            <wp:extent cx="5353050" cy="2105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6891" t="17674" r="3044" b="19328"/>
                    <a:stretch/>
                  </pic:blipFill>
                  <pic:spPr bwMode="auto">
                    <a:xfrm>
                      <a:off x="0" y="0"/>
                      <a:ext cx="5350191" cy="2103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Восстановление пароля</w:t>
      </w:r>
    </w:p>
    <w:p w:rsidR="00D10FE5" w:rsidRPr="0068672C" w:rsidRDefault="00681A98" w:rsidP="00681A98">
      <w:pPr>
        <w:tabs>
          <w:tab w:val="left" w:pos="831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8E123F" wp14:editId="056EC6CD">
            <wp:extent cx="6274187" cy="22764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4968" t="18244" r="4486" b="23319"/>
                    <a:stretch/>
                  </pic:blipFill>
                  <pic:spPr bwMode="auto">
                    <a:xfrm>
                      <a:off x="0" y="0"/>
                      <a:ext cx="6270836" cy="22752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28E6" w:rsidRPr="0068672C" w:rsidRDefault="006628E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81A98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6628E6" w:rsidRDefault="00681A9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. Обратная связь</w:t>
      </w:r>
    </w:p>
    <w:p w:rsidR="00681A98" w:rsidRDefault="00681A98" w:rsidP="006628E6">
      <w:pPr>
        <w:tabs>
          <w:tab w:val="left" w:pos="8310"/>
        </w:tabs>
        <w:rPr>
          <w:noProof/>
          <w:lang w:eastAsia="ru-RU"/>
        </w:rPr>
      </w:pPr>
    </w:p>
    <w:p w:rsidR="00681A98" w:rsidRPr="0068672C" w:rsidRDefault="00681A98" w:rsidP="00681A98">
      <w:pPr>
        <w:tabs>
          <w:tab w:val="left" w:pos="831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89B05F" wp14:editId="791860DA">
            <wp:extent cx="3962400" cy="352735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5930" t="8552" r="40064" b="5930"/>
                    <a:stretch/>
                  </pic:blipFill>
                  <pic:spPr bwMode="auto">
                    <a:xfrm>
                      <a:off x="0" y="0"/>
                      <a:ext cx="3960284" cy="3525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14BE" w:rsidRDefault="00681A98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5. Добавление в список желаний</w:t>
      </w:r>
    </w:p>
    <w:p w:rsidR="00681A98" w:rsidRPr="0068672C" w:rsidRDefault="00681A98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7C0789D" wp14:editId="48C86075">
            <wp:extent cx="5696537" cy="23907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5769" t="18814" r="1443" b="11916"/>
                    <a:stretch/>
                  </pic:blipFill>
                  <pic:spPr bwMode="auto">
                    <a:xfrm>
                      <a:off x="0" y="0"/>
                      <a:ext cx="5693495" cy="2389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P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6.Корзина</w:t>
      </w:r>
    </w:p>
    <w:p w:rsidR="00282B1C" w:rsidRDefault="00282B1C" w:rsidP="006628E6">
      <w:pPr>
        <w:tabs>
          <w:tab w:val="left" w:pos="8310"/>
        </w:tabs>
        <w:rPr>
          <w:noProof/>
          <w:lang w:eastAsia="ru-RU"/>
        </w:rPr>
      </w:pPr>
    </w:p>
    <w:p w:rsidR="00282B1C" w:rsidRPr="0068672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CB0472D" wp14:editId="46094522">
            <wp:extent cx="6009539" cy="23907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6730" t="35063" r="4648" b="2224"/>
                    <a:stretch/>
                  </pic:blipFill>
                  <pic:spPr bwMode="auto">
                    <a:xfrm>
                      <a:off x="0" y="0"/>
                      <a:ext cx="6006330" cy="2389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14BE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7. Оформление заказа</w:t>
      </w:r>
    </w:p>
    <w:p w:rsidR="00282B1C" w:rsidRDefault="00282B1C" w:rsidP="006628E6">
      <w:pPr>
        <w:tabs>
          <w:tab w:val="left" w:pos="8310"/>
        </w:tabs>
        <w:rPr>
          <w:noProof/>
          <w:lang w:eastAsia="ru-RU"/>
        </w:rPr>
      </w:pPr>
    </w:p>
    <w:p w:rsidR="00282B1C" w:rsidRPr="0068672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7E1A53C3" wp14:editId="4A2C15BC">
            <wp:extent cx="5476875" cy="286514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6571" t="14253" r="1282"/>
                    <a:stretch/>
                  </pic:blipFill>
                  <pic:spPr bwMode="auto">
                    <a:xfrm>
                      <a:off x="0" y="0"/>
                      <a:ext cx="5473950" cy="28636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6E5800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8. Административная часть</w:t>
      </w:r>
    </w:p>
    <w:p w:rsidR="00282B1C" w:rsidRDefault="00282B1C" w:rsidP="006628E6">
      <w:pPr>
        <w:tabs>
          <w:tab w:val="left" w:pos="8310"/>
        </w:tabs>
        <w:rPr>
          <w:noProof/>
          <w:lang w:eastAsia="ru-RU"/>
        </w:rPr>
      </w:pP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065F153" wp14:editId="1627B550">
            <wp:extent cx="5553075" cy="21526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4808" t="25085" r="1762" b="10491"/>
                    <a:stretch/>
                  </pic:blipFill>
                  <pic:spPr bwMode="auto">
                    <a:xfrm>
                      <a:off x="0" y="0"/>
                      <a:ext cx="5550109" cy="2151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2B1C" w:rsidRPr="0068672C" w:rsidRDefault="00282B1C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6628E6" w:rsidRPr="00A44916" w:rsidRDefault="00A44916" w:rsidP="006628E6">
      <w:pPr>
        <w:tabs>
          <w:tab w:val="left" w:pos="831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3) Разарботка 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API-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систе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25"/>
        <w:gridCol w:w="2231"/>
        <w:gridCol w:w="2752"/>
        <w:gridCol w:w="2363"/>
      </w:tblGrid>
      <w:tr w:rsidR="006628E6" w:rsidRPr="00E0335E" w:rsidTr="002429D7">
        <w:trPr>
          <w:trHeight w:val="684"/>
        </w:trPr>
        <w:tc>
          <w:tcPr>
            <w:tcW w:w="2326" w:type="dxa"/>
          </w:tcPr>
          <w:p w:rsidR="006628E6" w:rsidRPr="00E0335E" w:rsidRDefault="006628E6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Название функции</w:t>
            </w:r>
          </w:p>
        </w:tc>
        <w:tc>
          <w:tcPr>
            <w:tcW w:w="2320" w:type="dxa"/>
          </w:tcPr>
          <w:p w:rsidR="006628E6" w:rsidRPr="00E0335E" w:rsidRDefault="006628E6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 xml:space="preserve">Описание действий </w:t>
            </w:r>
          </w:p>
        </w:tc>
        <w:tc>
          <w:tcPr>
            <w:tcW w:w="2633" w:type="dxa"/>
          </w:tcPr>
          <w:p w:rsidR="006628E6" w:rsidRPr="00E0335E" w:rsidRDefault="006628E6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Входная информация</w:t>
            </w:r>
          </w:p>
        </w:tc>
        <w:tc>
          <w:tcPr>
            <w:tcW w:w="2292" w:type="dxa"/>
          </w:tcPr>
          <w:p w:rsidR="006628E6" w:rsidRPr="00E0335E" w:rsidRDefault="006628E6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Выходная информация</w:t>
            </w:r>
          </w:p>
        </w:tc>
      </w:tr>
      <w:tr w:rsidR="006628E6" w:rsidRPr="00E0335E" w:rsidTr="002429D7">
        <w:trPr>
          <w:trHeight w:val="1000"/>
        </w:trPr>
        <w:tc>
          <w:tcPr>
            <w:tcW w:w="2326" w:type="dxa"/>
          </w:tcPr>
          <w:p w:rsidR="006628E6" w:rsidRPr="00E0335E" w:rsidRDefault="00700B29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Регистрация</w:t>
            </w:r>
          </w:p>
        </w:tc>
        <w:tc>
          <w:tcPr>
            <w:tcW w:w="2320" w:type="dxa"/>
          </w:tcPr>
          <w:p w:rsidR="006628E6" w:rsidRPr="00E0335E" w:rsidRDefault="00700B29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Регистрация нового пользователя</w:t>
            </w:r>
          </w:p>
        </w:tc>
        <w:tc>
          <w:tcPr>
            <w:tcW w:w="2633" w:type="dxa"/>
          </w:tcPr>
          <w:p w:rsidR="006628E6" w:rsidRPr="00E0335E" w:rsidRDefault="00700B29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name,  email,  phone, password</w:t>
            </w:r>
          </w:p>
        </w:tc>
        <w:tc>
          <w:tcPr>
            <w:tcW w:w="2292" w:type="dxa"/>
          </w:tcPr>
          <w:p w:rsidR="006628E6" w:rsidRPr="00E0335E" w:rsidRDefault="00700B29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Сообщение об ошибке/успехе</w:t>
            </w:r>
          </w:p>
        </w:tc>
      </w:tr>
      <w:tr w:rsidR="001B47EE" w:rsidRPr="00E0335E" w:rsidTr="002429D7">
        <w:trPr>
          <w:trHeight w:val="944"/>
        </w:trPr>
        <w:tc>
          <w:tcPr>
            <w:tcW w:w="2326" w:type="dxa"/>
          </w:tcPr>
          <w:p w:rsidR="001B47EE" w:rsidRPr="00E0335E" w:rsidRDefault="001B47EE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Личный кабинет</w:t>
            </w:r>
          </w:p>
        </w:tc>
        <w:tc>
          <w:tcPr>
            <w:tcW w:w="2320" w:type="dxa"/>
          </w:tcPr>
          <w:p w:rsidR="001B47EE" w:rsidRPr="00E0335E" w:rsidRDefault="001B47EE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Возможность редактирования профиля, регистрация через соц. сети</w:t>
            </w:r>
          </w:p>
        </w:tc>
        <w:tc>
          <w:tcPr>
            <w:tcW w:w="2633" w:type="dxa"/>
          </w:tcPr>
          <w:p w:rsidR="001B47EE" w:rsidRPr="00E0335E" w:rsidRDefault="001B47EE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E033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</w:t>
            </w: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, пароль от соц.  сети</w:t>
            </w:r>
          </w:p>
        </w:tc>
        <w:tc>
          <w:tcPr>
            <w:tcW w:w="2292" w:type="dxa"/>
          </w:tcPr>
          <w:p w:rsidR="001B47EE" w:rsidRPr="00E0335E" w:rsidRDefault="001B47EE" w:rsidP="00A4491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Сообщение об ошибке/успехе</w:t>
            </w:r>
          </w:p>
        </w:tc>
      </w:tr>
      <w:tr w:rsidR="002429D7" w:rsidRPr="00E0335E" w:rsidTr="002429D7">
        <w:trPr>
          <w:trHeight w:val="944"/>
        </w:trPr>
        <w:tc>
          <w:tcPr>
            <w:tcW w:w="2326" w:type="dxa"/>
          </w:tcPr>
          <w:p w:rsidR="002429D7" w:rsidRPr="00E0335E" w:rsidRDefault="002429D7" w:rsidP="00A1171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Восстановление пароля</w:t>
            </w:r>
          </w:p>
        </w:tc>
        <w:tc>
          <w:tcPr>
            <w:tcW w:w="2320" w:type="dxa"/>
          </w:tcPr>
          <w:p w:rsidR="002429D7" w:rsidRPr="002429D7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нового пароля</w:t>
            </w:r>
          </w:p>
        </w:tc>
        <w:tc>
          <w:tcPr>
            <w:tcW w:w="2633" w:type="dxa"/>
          </w:tcPr>
          <w:p w:rsidR="002429D7" w:rsidRPr="002429D7" w:rsidRDefault="002429D7" w:rsidP="002429D7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сле успешного подтвержде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  <w:r w:rsidRPr="002429D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водится новый пароль</w:t>
            </w:r>
          </w:p>
        </w:tc>
        <w:tc>
          <w:tcPr>
            <w:tcW w:w="2292" w:type="dxa"/>
          </w:tcPr>
          <w:p w:rsidR="002429D7" w:rsidRDefault="002429D7" w:rsidP="0068672C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Сообщение об ошибке/успех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2429D7" w:rsidRPr="00E0335E" w:rsidRDefault="00AC363D" w:rsidP="0068672C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2429D7">
              <w:rPr>
                <w:rFonts w:ascii="Times New Roman" w:hAnsi="Times New Roman" w:cs="Times New Roman"/>
                <w:sz w:val="28"/>
                <w:szCs w:val="28"/>
              </w:rPr>
              <w:t>охранения нового пароля</w:t>
            </w:r>
          </w:p>
        </w:tc>
      </w:tr>
      <w:tr w:rsidR="002429D7" w:rsidRPr="00E0335E" w:rsidTr="002429D7">
        <w:trPr>
          <w:trHeight w:val="1000"/>
        </w:trPr>
        <w:tc>
          <w:tcPr>
            <w:tcW w:w="2326" w:type="dxa"/>
          </w:tcPr>
          <w:p w:rsidR="002429D7" w:rsidRPr="00E0335E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Поиск</w:t>
            </w:r>
          </w:p>
        </w:tc>
        <w:tc>
          <w:tcPr>
            <w:tcW w:w="2320" w:type="dxa"/>
          </w:tcPr>
          <w:p w:rsidR="002429D7" w:rsidRPr="00E0335E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Поиск по магазину</w:t>
            </w:r>
          </w:p>
        </w:tc>
        <w:tc>
          <w:tcPr>
            <w:tcW w:w="2633" w:type="dxa"/>
          </w:tcPr>
          <w:p w:rsidR="002429D7" w:rsidRPr="00AC363D" w:rsidRDefault="007D6BB1" w:rsidP="001B47EE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2429D7" w:rsidRPr="00E0335E">
              <w:rPr>
                <w:rFonts w:ascii="Times New Roman" w:hAnsi="Times New Roman" w:cs="Times New Roman"/>
                <w:sz w:val="28"/>
                <w:szCs w:val="28"/>
              </w:rPr>
              <w:t>нформация, которую ввели в</w:t>
            </w:r>
            <w:r w:rsidR="00AC363D">
              <w:rPr>
                <w:rFonts w:ascii="Times New Roman" w:hAnsi="Times New Roman" w:cs="Times New Roman"/>
                <w:sz w:val="28"/>
                <w:szCs w:val="28"/>
              </w:rPr>
              <w:t xml:space="preserve"> строку поиска</w:t>
            </w:r>
          </w:p>
        </w:tc>
        <w:tc>
          <w:tcPr>
            <w:tcW w:w="2292" w:type="dxa"/>
          </w:tcPr>
          <w:p w:rsidR="002429D7" w:rsidRPr="00AC363D" w:rsidRDefault="00AC363D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поиска</w:t>
            </w:r>
          </w:p>
        </w:tc>
      </w:tr>
      <w:tr w:rsidR="002429D7" w:rsidRPr="00E0335E" w:rsidTr="002429D7">
        <w:trPr>
          <w:trHeight w:val="944"/>
        </w:trPr>
        <w:tc>
          <w:tcPr>
            <w:tcW w:w="2326" w:type="dxa"/>
          </w:tcPr>
          <w:p w:rsidR="002429D7" w:rsidRPr="00E0335E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Обратная связь</w:t>
            </w:r>
          </w:p>
        </w:tc>
        <w:tc>
          <w:tcPr>
            <w:tcW w:w="2320" w:type="dxa"/>
          </w:tcPr>
          <w:p w:rsidR="002429D7" w:rsidRPr="00AC363D" w:rsidRDefault="00AC363D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прав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mail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тору магазина</w:t>
            </w:r>
          </w:p>
        </w:tc>
        <w:tc>
          <w:tcPr>
            <w:tcW w:w="2633" w:type="dxa"/>
          </w:tcPr>
          <w:p w:rsidR="002429D7" w:rsidRPr="00E0335E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2429D7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E033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, subject,  body</w:t>
            </w:r>
          </w:p>
        </w:tc>
        <w:tc>
          <w:tcPr>
            <w:tcW w:w="2292" w:type="dxa"/>
          </w:tcPr>
          <w:p w:rsidR="002429D7" w:rsidRPr="00E0335E" w:rsidRDefault="002429D7" w:rsidP="00A11711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Сообщение об отправке</w:t>
            </w:r>
          </w:p>
        </w:tc>
      </w:tr>
      <w:tr w:rsidR="002429D7" w:rsidRPr="00E0335E" w:rsidTr="002429D7">
        <w:trPr>
          <w:trHeight w:val="1000"/>
        </w:trPr>
        <w:tc>
          <w:tcPr>
            <w:tcW w:w="2326" w:type="dxa"/>
          </w:tcPr>
          <w:p w:rsidR="002429D7" w:rsidRPr="00E0335E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Добавление комментариев к продукту</w:t>
            </w:r>
          </w:p>
        </w:tc>
        <w:tc>
          <w:tcPr>
            <w:tcW w:w="2320" w:type="dxa"/>
          </w:tcPr>
          <w:p w:rsidR="002429D7" w:rsidRPr="00E0335E" w:rsidRDefault="00E67261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ь оставлять комментарии о продукте</w:t>
            </w:r>
          </w:p>
        </w:tc>
        <w:tc>
          <w:tcPr>
            <w:tcW w:w="2633" w:type="dxa"/>
          </w:tcPr>
          <w:p w:rsidR="002429D7" w:rsidRPr="00E0335E" w:rsidRDefault="007D6BB1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комментария</w:t>
            </w:r>
          </w:p>
        </w:tc>
        <w:tc>
          <w:tcPr>
            <w:tcW w:w="2292" w:type="dxa"/>
          </w:tcPr>
          <w:p w:rsidR="002429D7" w:rsidRPr="00E0335E" w:rsidRDefault="007D6BB1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обавление комментария </w:t>
            </w:r>
          </w:p>
        </w:tc>
      </w:tr>
      <w:tr w:rsidR="002429D7" w:rsidRPr="00E0335E" w:rsidTr="002429D7">
        <w:trPr>
          <w:trHeight w:val="944"/>
        </w:trPr>
        <w:tc>
          <w:tcPr>
            <w:tcW w:w="2326" w:type="dxa"/>
          </w:tcPr>
          <w:p w:rsidR="002429D7" w:rsidRPr="00E0335E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бавление оценки к продукту</w:t>
            </w:r>
          </w:p>
        </w:tc>
        <w:tc>
          <w:tcPr>
            <w:tcW w:w="2320" w:type="dxa"/>
          </w:tcPr>
          <w:p w:rsidR="002429D7" w:rsidRPr="00E0335E" w:rsidRDefault="007D6BB1" w:rsidP="007D6BB1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ь ставить оценку  продукту</w:t>
            </w:r>
          </w:p>
        </w:tc>
        <w:tc>
          <w:tcPr>
            <w:tcW w:w="2633" w:type="dxa"/>
          </w:tcPr>
          <w:p w:rsidR="002429D7" w:rsidRPr="00E0335E" w:rsidRDefault="007D6BB1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ценка товара от 0 до 5</w:t>
            </w:r>
          </w:p>
        </w:tc>
        <w:tc>
          <w:tcPr>
            <w:tcW w:w="2292" w:type="dxa"/>
          </w:tcPr>
          <w:p w:rsidR="002429D7" w:rsidRPr="00E0335E" w:rsidRDefault="007D6BB1" w:rsidP="007D6BB1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величение/</w:t>
            </w:r>
            <w:r w:rsidR="006E58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еньшение рейтинга товара</w:t>
            </w:r>
          </w:p>
        </w:tc>
      </w:tr>
      <w:tr w:rsidR="002429D7" w:rsidRPr="00E0335E" w:rsidTr="002429D7">
        <w:trPr>
          <w:trHeight w:val="1055"/>
        </w:trPr>
        <w:tc>
          <w:tcPr>
            <w:tcW w:w="2326" w:type="dxa"/>
          </w:tcPr>
          <w:p w:rsidR="002429D7" w:rsidRPr="00E0335E" w:rsidRDefault="007D6BB1" w:rsidP="007D6BB1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ировка</w:t>
            </w:r>
            <w:r w:rsidR="002429D7" w:rsidRPr="00E0335E"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я</w:t>
            </w:r>
          </w:p>
        </w:tc>
        <w:tc>
          <w:tcPr>
            <w:tcW w:w="2320" w:type="dxa"/>
          </w:tcPr>
          <w:p w:rsidR="002429D7" w:rsidRPr="00E0335E" w:rsidRDefault="007D6BB1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дминистратор может заблокировать пользователя </w:t>
            </w:r>
          </w:p>
        </w:tc>
        <w:tc>
          <w:tcPr>
            <w:tcW w:w="2633" w:type="dxa"/>
          </w:tcPr>
          <w:p w:rsidR="002429D7" w:rsidRPr="00E0335E" w:rsidRDefault="007D6BB1" w:rsidP="00310CF0">
            <w:pPr>
              <w:tabs>
                <w:tab w:val="left" w:pos="831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2" w:type="dxa"/>
          </w:tcPr>
          <w:p w:rsidR="002429D7" w:rsidRPr="00E0335E" w:rsidRDefault="007D6BB1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блокированный  пользователь не имеет доступа к основной информации сайта</w:t>
            </w:r>
          </w:p>
        </w:tc>
      </w:tr>
      <w:tr w:rsidR="002429D7" w:rsidRPr="00E0335E" w:rsidTr="002429D7">
        <w:trPr>
          <w:trHeight w:val="1055"/>
        </w:trPr>
        <w:tc>
          <w:tcPr>
            <w:tcW w:w="2326" w:type="dxa"/>
          </w:tcPr>
          <w:p w:rsidR="002429D7" w:rsidRPr="00E0335E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Отправка заказа</w:t>
            </w:r>
          </w:p>
        </w:tc>
        <w:tc>
          <w:tcPr>
            <w:tcW w:w="2320" w:type="dxa"/>
          </w:tcPr>
          <w:p w:rsidR="002429D7" w:rsidRPr="00E0335E" w:rsidRDefault="007D6BB1" w:rsidP="007D6BB1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необходимой информации для заказа выбранных продуктов</w:t>
            </w:r>
          </w:p>
        </w:tc>
        <w:tc>
          <w:tcPr>
            <w:tcW w:w="2633" w:type="dxa"/>
          </w:tcPr>
          <w:p w:rsidR="002429D7" w:rsidRPr="006E5800" w:rsidRDefault="007D6BB1" w:rsidP="007D6BB1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овары, помещенные в </w:t>
            </w:r>
            <w:r w:rsidR="00310CF0">
              <w:rPr>
                <w:rFonts w:ascii="Times New Roman" w:hAnsi="Times New Roman" w:cs="Times New Roman"/>
                <w:sz w:val="28"/>
                <w:szCs w:val="28"/>
              </w:rPr>
              <w:t>корзину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 заказчике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7D6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; информация  о доставке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ivery</w:t>
            </w:r>
            <w:r w:rsidRPr="007D6B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thod</w:t>
            </w:r>
            <w:r w:rsidRPr="007D6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  <w:r w:rsidRPr="007D6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6E58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dex</w:t>
            </w:r>
            <w:r w:rsidR="006E5800" w:rsidRPr="006E5800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2292" w:type="dxa"/>
          </w:tcPr>
          <w:p w:rsidR="006E5800" w:rsidRDefault="006E5800" w:rsidP="006E5800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Сообщение об ошибке/успех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2429D7" w:rsidRPr="00E0335E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429D7" w:rsidRPr="00E0335E" w:rsidTr="002429D7">
        <w:trPr>
          <w:trHeight w:val="1055"/>
        </w:trPr>
        <w:tc>
          <w:tcPr>
            <w:tcW w:w="2326" w:type="dxa"/>
          </w:tcPr>
          <w:p w:rsidR="002429D7" w:rsidRPr="00E0335E" w:rsidRDefault="002429D7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sz w:val="28"/>
                <w:szCs w:val="28"/>
              </w:rPr>
              <w:t>Добавление в список желаний</w:t>
            </w:r>
          </w:p>
        </w:tc>
        <w:tc>
          <w:tcPr>
            <w:tcW w:w="2320" w:type="dxa"/>
          </w:tcPr>
          <w:p w:rsidR="002429D7" w:rsidRPr="006E5800" w:rsidRDefault="006E5800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ь добавления товара в список желаний (избранное)</w:t>
            </w:r>
          </w:p>
        </w:tc>
        <w:tc>
          <w:tcPr>
            <w:tcW w:w="2633" w:type="dxa"/>
          </w:tcPr>
          <w:p w:rsidR="002429D7" w:rsidRPr="006E5800" w:rsidRDefault="006E5800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duct</w:t>
            </w:r>
          </w:p>
        </w:tc>
        <w:tc>
          <w:tcPr>
            <w:tcW w:w="2292" w:type="dxa"/>
          </w:tcPr>
          <w:p w:rsidR="002429D7" w:rsidRPr="006E5800" w:rsidRDefault="006E5800" w:rsidP="006628E6">
            <w:pPr>
              <w:tabs>
                <w:tab w:val="left" w:pos="831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обавление товара на страниц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sh</w:t>
            </w:r>
            <w:r w:rsidRPr="006E580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st</w:t>
            </w:r>
          </w:p>
        </w:tc>
      </w:tr>
    </w:tbl>
    <w:p w:rsidR="00E0335E" w:rsidRPr="0068672C" w:rsidRDefault="00E0335E" w:rsidP="006628E6">
      <w:pPr>
        <w:tabs>
          <w:tab w:val="left" w:pos="8310"/>
        </w:tabs>
        <w:rPr>
          <w:rFonts w:ascii="Times New Roman" w:hAnsi="Times New Roman" w:cs="Times New Roman"/>
          <w:b/>
          <w:sz w:val="28"/>
          <w:szCs w:val="28"/>
        </w:rPr>
      </w:pPr>
    </w:p>
    <w:p w:rsidR="00A44916" w:rsidRP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A44916">
        <w:rPr>
          <w:rFonts w:ascii="Times New Roman" w:hAnsi="Times New Roman" w:cs="Times New Roman"/>
          <w:sz w:val="28"/>
          <w:szCs w:val="28"/>
        </w:rPr>
        <w:t xml:space="preserve">4) </w:t>
      </w:r>
      <w:r w:rsidR="009E02E5" w:rsidRPr="00A44916">
        <w:rPr>
          <w:rFonts w:ascii="Times New Roman" w:hAnsi="Times New Roman" w:cs="Times New Roman"/>
          <w:sz w:val="28"/>
          <w:szCs w:val="28"/>
        </w:rPr>
        <w:t>ИСР (Иерархическая структура работ)</w:t>
      </w:r>
    </w:p>
    <w:p w:rsidR="009E02E5" w:rsidRPr="00E0335E" w:rsidRDefault="0031335E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>1.Разработка технического задания</w:t>
      </w:r>
    </w:p>
    <w:p w:rsidR="00E0335E" w:rsidRPr="00E0335E" w:rsidRDefault="0031335E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1.1.</w:t>
      </w:r>
      <w:r w:rsidR="00BB004D">
        <w:rPr>
          <w:rFonts w:ascii="Times New Roman" w:hAnsi="Times New Roman" w:cs="Times New Roman"/>
          <w:sz w:val="28"/>
          <w:szCs w:val="28"/>
        </w:rPr>
        <w:t xml:space="preserve"> </w:t>
      </w:r>
      <w:r w:rsidR="00E0335E" w:rsidRPr="00E0335E">
        <w:rPr>
          <w:rFonts w:ascii="Times New Roman" w:hAnsi="Times New Roman" w:cs="Times New Roman"/>
          <w:sz w:val="28"/>
          <w:szCs w:val="28"/>
        </w:rPr>
        <w:t>Определение требований к проекту</w:t>
      </w:r>
    </w:p>
    <w:p w:rsidR="0031335E" w:rsidRPr="00E0335E" w:rsidRDefault="00E0335E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</w:t>
      </w:r>
      <w:r w:rsidR="0031335E" w:rsidRPr="00E0335E">
        <w:rPr>
          <w:rFonts w:ascii="Times New Roman" w:hAnsi="Times New Roman" w:cs="Times New Roman"/>
          <w:sz w:val="28"/>
          <w:szCs w:val="28"/>
        </w:rPr>
        <w:t xml:space="preserve">  1.2. </w:t>
      </w:r>
      <w:r w:rsidRPr="00E0335E">
        <w:rPr>
          <w:rFonts w:ascii="Times New Roman" w:hAnsi="Times New Roman" w:cs="Times New Roman"/>
          <w:sz w:val="28"/>
          <w:szCs w:val="28"/>
        </w:rPr>
        <w:t>Определение бюджета проекта</w:t>
      </w:r>
    </w:p>
    <w:p w:rsidR="0031335E" w:rsidRPr="00E0335E" w:rsidRDefault="0031335E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1.3. </w:t>
      </w:r>
      <w:r w:rsidR="00E0335E">
        <w:rPr>
          <w:rFonts w:ascii="Times New Roman" w:hAnsi="Times New Roman" w:cs="Times New Roman"/>
          <w:sz w:val="28"/>
          <w:szCs w:val="28"/>
        </w:rPr>
        <w:t>Определение сроков разработки</w:t>
      </w:r>
    </w:p>
    <w:p w:rsidR="0031335E" w:rsidRPr="00E0335E" w:rsidRDefault="0031335E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>2. Проектирование базы данных</w:t>
      </w:r>
    </w:p>
    <w:p w:rsidR="0031335E" w:rsidRPr="00E0335E" w:rsidRDefault="0031335E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2.1.</w:t>
      </w:r>
      <w:r w:rsidR="000B71F8" w:rsidRPr="00E0335E">
        <w:rPr>
          <w:rFonts w:ascii="Times New Roman" w:hAnsi="Times New Roman" w:cs="Times New Roman"/>
          <w:sz w:val="28"/>
          <w:szCs w:val="28"/>
        </w:rPr>
        <w:t xml:space="preserve"> Создание базы данных</w:t>
      </w:r>
    </w:p>
    <w:p w:rsidR="000B71F8" w:rsidRPr="00E0335E" w:rsidRDefault="000B71F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2.2. Заполнение базы данных первоначальными данными</w:t>
      </w:r>
    </w:p>
    <w:p w:rsidR="000B71F8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 </w:t>
      </w:r>
      <w:r w:rsidR="000B71F8" w:rsidRPr="00E0335E">
        <w:rPr>
          <w:rFonts w:ascii="Times New Roman" w:hAnsi="Times New Roman" w:cs="Times New Roman"/>
          <w:sz w:val="28"/>
          <w:szCs w:val="28"/>
        </w:rPr>
        <w:t>2.2.1. Создание первого пользователя</w:t>
      </w:r>
    </w:p>
    <w:p w:rsidR="000B71F8" w:rsidRPr="00E0335E" w:rsidRDefault="000B71F8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 2.2.2. Создание профиля администратора</w:t>
      </w:r>
    </w:p>
    <w:p w:rsidR="000B71F8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 </w:t>
      </w:r>
      <w:r w:rsidR="000B71F8" w:rsidRPr="00E0335E">
        <w:rPr>
          <w:rFonts w:ascii="Times New Roman" w:hAnsi="Times New Roman" w:cs="Times New Roman"/>
          <w:sz w:val="28"/>
          <w:szCs w:val="28"/>
        </w:rPr>
        <w:t>2.2.3.</w:t>
      </w:r>
      <w:r w:rsidRPr="00E0335E">
        <w:rPr>
          <w:rFonts w:ascii="Times New Roman" w:hAnsi="Times New Roman" w:cs="Times New Roman"/>
          <w:sz w:val="28"/>
          <w:szCs w:val="28"/>
        </w:rPr>
        <w:t xml:space="preserve"> Заполнение данных о товарах (категории, бренды, характеристики)</w:t>
      </w:r>
    </w:p>
    <w:p w:rsidR="002727D0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lastRenderedPageBreak/>
        <w:t>3.Проектирование интерфейса</w:t>
      </w:r>
    </w:p>
    <w:p w:rsidR="002727D0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3.3. Пользовательский интерфейс</w:t>
      </w:r>
    </w:p>
    <w:p w:rsidR="002727D0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3.3.1. Форма «Авторизации»</w:t>
      </w:r>
    </w:p>
    <w:p w:rsidR="002727D0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3.3.2. Форма «Личный кабинет»</w:t>
      </w:r>
    </w:p>
    <w:p w:rsidR="002727D0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3.3.3. Форма «Список желаний»</w:t>
      </w:r>
    </w:p>
    <w:p w:rsidR="002727D0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3.3.4. Форма «</w:t>
      </w:r>
      <w:r w:rsidR="00E3375B" w:rsidRPr="00E0335E">
        <w:rPr>
          <w:rFonts w:ascii="Times New Roman" w:hAnsi="Times New Roman" w:cs="Times New Roman"/>
          <w:sz w:val="28"/>
          <w:szCs w:val="28"/>
        </w:rPr>
        <w:t>Корзина</w:t>
      </w:r>
      <w:r w:rsidRPr="00E0335E">
        <w:rPr>
          <w:rFonts w:ascii="Times New Roman" w:hAnsi="Times New Roman" w:cs="Times New Roman"/>
          <w:sz w:val="28"/>
          <w:szCs w:val="28"/>
        </w:rPr>
        <w:t>»</w:t>
      </w:r>
    </w:p>
    <w:p w:rsidR="002727D0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3.3.5.</w:t>
      </w:r>
      <w:r w:rsidR="00E3375B" w:rsidRPr="00E0335E">
        <w:rPr>
          <w:rFonts w:ascii="Times New Roman" w:hAnsi="Times New Roman" w:cs="Times New Roman"/>
          <w:sz w:val="28"/>
          <w:szCs w:val="28"/>
        </w:rPr>
        <w:t xml:space="preserve"> Форма «Оформление  заказа»</w:t>
      </w:r>
    </w:p>
    <w:p w:rsidR="002727D0" w:rsidRPr="00E0335E" w:rsidRDefault="00E3375B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3.3.6. Форма «Каталог  товаров»</w:t>
      </w:r>
    </w:p>
    <w:p w:rsidR="002727D0" w:rsidRPr="00E0335E" w:rsidRDefault="002727D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3.4. Интерфейс  для  администратора</w:t>
      </w:r>
    </w:p>
    <w:p w:rsidR="0031335E" w:rsidRPr="00E0335E" w:rsidRDefault="0031335E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</w:t>
      </w:r>
      <w:r w:rsidR="00E3375B" w:rsidRPr="00E0335E">
        <w:rPr>
          <w:rFonts w:ascii="Times New Roman" w:hAnsi="Times New Roman" w:cs="Times New Roman"/>
          <w:sz w:val="28"/>
          <w:szCs w:val="28"/>
        </w:rPr>
        <w:t xml:space="preserve">        3.4.1. Редактирование информации в базе данных</w:t>
      </w:r>
    </w:p>
    <w:p w:rsidR="00E3375B" w:rsidRPr="00E0335E" w:rsidRDefault="00E3375B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>4.Разработка программной реализации</w:t>
      </w:r>
    </w:p>
    <w:p w:rsidR="00E3375B" w:rsidRPr="00E0335E" w:rsidRDefault="00E3375B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4.1. Регистрация аккаунта</w:t>
      </w:r>
    </w:p>
    <w:p w:rsidR="00E3375B" w:rsidRPr="00E0335E" w:rsidRDefault="00E3375B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4.2. Реализация личного кабинета</w:t>
      </w:r>
    </w:p>
    <w:p w:rsidR="00E3375B" w:rsidRPr="00E0335E" w:rsidRDefault="00E3375B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4.3. </w:t>
      </w:r>
      <w:r w:rsidR="003D0C76" w:rsidRPr="00E0335E">
        <w:rPr>
          <w:rFonts w:ascii="Times New Roman" w:hAnsi="Times New Roman" w:cs="Times New Roman"/>
          <w:sz w:val="28"/>
          <w:szCs w:val="28"/>
        </w:rPr>
        <w:t>Разработка каталога товаров</w:t>
      </w:r>
    </w:p>
    <w:p w:rsidR="003D0C76" w:rsidRPr="00E0335E" w:rsidRDefault="003D0C7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4.4. Реализация корзины, оформления заказа</w:t>
      </w:r>
    </w:p>
    <w:p w:rsidR="003D0C76" w:rsidRPr="00E0335E" w:rsidRDefault="003D0C7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4.5. </w:t>
      </w:r>
      <w:r w:rsidR="00820AC7" w:rsidRPr="00E0335E">
        <w:rPr>
          <w:rFonts w:ascii="Times New Roman" w:hAnsi="Times New Roman" w:cs="Times New Roman"/>
          <w:sz w:val="28"/>
          <w:szCs w:val="28"/>
        </w:rPr>
        <w:t>Поиск по сайту</w:t>
      </w:r>
    </w:p>
    <w:p w:rsidR="00820AC7" w:rsidRPr="00E0335E" w:rsidRDefault="00820AC7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  4.6. Добавление комментариев, оценки к товару</w:t>
      </w:r>
    </w:p>
    <w:p w:rsidR="00820AC7" w:rsidRPr="00E0335E" w:rsidRDefault="00820AC7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 </w:t>
      </w:r>
      <w:r w:rsidR="00310CF0">
        <w:rPr>
          <w:rFonts w:ascii="Times New Roman" w:hAnsi="Times New Roman" w:cs="Times New Roman"/>
          <w:sz w:val="28"/>
          <w:szCs w:val="28"/>
        </w:rPr>
        <w:t xml:space="preserve"> </w:t>
      </w:r>
      <w:r w:rsidRPr="00E0335E">
        <w:rPr>
          <w:rFonts w:ascii="Times New Roman" w:hAnsi="Times New Roman" w:cs="Times New Roman"/>
          <w:sz w:val="28"/>
          <w:szCs w:val="28"/>
        </w:rPr>
        <w:t xml:space="preserve"> 4.7.  Создание блога  новостей</w:t>
      </w:r>
    </w:p>
    <w:p w:rsidR="00820AC7" w:rsidRPr="00E0335E" w:rsidRDefault="00820AC7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</w:t>
      </w:r>
      <w:r w:rsidR="00310CF0">
        <w:rPr>
          <w:rFonts w:ascii="Times New Roman" w:hAnsi="Times New Roman" w:cs="Times New Roman"/>
          <w:sz w:val="28"/>
          <w:szCs w:val="28"/>
        </w:rPr>
        <w:t xml:space="preserve"> </w:t>
      </w:r>
      <w:r w:rsidRPr="00E0335E">
        <w:rPr>
          <w:rFonts w:ascii="Times New Roman" w:hAnsi="Times New Roman" w:cs="Times New Roman"/>
          <w:sz w:val="28"/>
          <w:szCs w:val="28"/>
        </w:rPr>
        <w:t xml:space="preserve">  4.8.  Создание интерфейса администратора. </w:t>
      </w:r>
    </w:p>
    <w:p w:rsidR="002F1993" w:rsidRPr="00E0335E" w:rsidRDefault="00820AC7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</w:t>
      </w:r>
      <w:r w:rsidR="002F1993" w:rsidRPr="00E0335E">
        <w:rPr>
          <w:rFonts w:ascii="Times New Roman" w:hAnsi="Times New Roman" w:cs="Times New Roman"/>
          <w:sz w:val="28"/>
          <w:szCs w:val="28"/>
        </w:rPr>
        <w:t>5.</w:t>
      </w:r>
      <w:r w:rsidRPr="00E0335E">
        <w:rPr>
          <w:rFonts w:ascii="Times New Roman" w:hAnsi="Times New Roman" w:cs="Times New Roman"/>
          <w:sz w:val="28"/>
          <w:szCs w:val="28"/>
        </w:rPr>
        <w:t xml:space="preserve"> Тестирование </w:t>
      </w:r>
    </w:p>
    <w:p w:rsidR="00820AC7" w:rsidRPr="00E0335E" w:rsidRDefault="00820AC7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  </w:t>
      </w:r>
      <w:r w:rsidR="00310CF0">
        <w:rPr>
          <w:rFonts w:ascii="Times New Roman" w:hAnsi="Times New Roman" w:cs="Times New Roman"/>
          <w:sz w:val="28"/>
          <w:szCs w:val="28"/>
        </w:rPr>
        <w:t xml:space="preserve"> </w:t>
      </w:r>
      <w:r w:rsidRPr="00E0335E">
        <w:rPr>
          <w:rFonts w:ascii="Times New Roman" w:hAnsi="Times New Roman" w:cs="Times New Roman"/>
          <w:sz w:val="28"/>
          <w:szCs w:val="28"/>
        </w:rPr>
        <w:t xml:space="preserve"> 5.1. Тестирование пользовательской части</w:t>
      </w:r>
    </w:p>
    <w:p w:rsidR="00820AC7" w:rsidRPr="00E0335E" w:rsidRDefault="00820AC7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</w:t>
      </w:r>
      <w:r w:rsidR="00310CF0">
        <w:rPr>
          <w:rFonts w:ascii="Times New Roman" w:hAnsi="Times New Roman" w:cs="Times New Roman"/>
          <w:sz w:val="28"/>
          <w:szCs w:val="28"/>
        </w:rPr>
        <w:t xml:space="preserve"> </w:t>
      </w:r>
      <w:r w:rsidRPr="00E0335E">
        <w:rPr>
          <w:rFonts w:ascii="Times New Roman" w:hAnsi="Times New Roman" w:cs="Times New Roman"/>
          <w:sz w:val="28"/>
          <w:szCs w:val="28"/>
        </w:rPr>
        <w:t xml:space="preserve">   5.2. Тестирование </w:t>
      </w:r>
      <w:r w:rsidR="002B285F" w:rsidRPr="00E0335E">
        <w:rPr>
          <w:rFonts w:ascii="Times New Roman" w:hAnsi="Times New Roman" w:cs="Times New Roman"/>
          <w:sz w:val="28"/>
          <w:szCs w:val="28"/>
        </w:rPr>
        <w:t>административной части</w:t>
      </w:r>
    </w:p>
    <w:p w:rsidR="00820AC7" w:rsidRPr="00E0335E" w:rsidRDefault="00820AC7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E0335E">
        <w:rPr>
          <w:rFonts w:ascii="Times New Roman" w:hAnsi="Times New Roman" w:cs="Times New Roman"/>
          <w:sz w:val="28"/>
          <w:szCs w:val="28"/>
        </w:rPr>
        <w:t xml:space="preserve">    </w:t>
      </w:r>
      <w:r w:rsidR="00310CF0">
        <w:rPr>
          <w:rFonts w:ascii="Times New Roman" w:hAnsi="Times New Roman" w:cs="Times New Roman"/>
          <w:sz w:val="28"/>
          <w:szCs w:val="28"/>
        </w:rPr>
        <w:t xml:space="preserve"> </w:t>
      </w:r>
      <w:r w:rsidRPr="00E0335E">
        <w:rPr>
          <w:rFonts w:ascii="Times New Roman" w:hAnsi="Times New Roman" w:cs="Times New Roman"/>
          <w:sz w:val="28"/>
          <w:szCs w:val="28"/>
        </w:rPr>
        <w:t xml:space="preserve">   5.3.</w:t>
      </w:r>
      <w:r w:rsidR="002B285F" w:rsidRPr="00E0335E">
        <w:rPr>
          <w:rFonts w:ascii="Times New Roman" w:hAnsi="Times New Roman" w:cs="Times New Roman"/>
          <w:sz w:val="28"/>
          <w:szCs w:val="28"/>
        </w:rPr>
        <w:t xml:space="preserve"> Тестирование базы данных</w:t>
      </w:r>
    </w:p>
    <w:p w:rsidR="00282B1C" w:rsidRDefault="00310CF0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6. Внедрение</w:t>
      </w:r>
    </w:p>
    <w:p w:rsidR="00282B1C" w:rsidRDefault="00282B1C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E0335E" w:rsidRP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A44916">
        <w:rPr>
          <w:rFonts w:ascii="Times New Roman" w:hAnsi="Times New Roman" w:cs="Times New Roman"/>
          <w:sz w:val="28"/>
          <w:szCs w:val="28"/>
        </w:rPr>
        <w:lastRenderedPageBreak/>
        <w:t xml:space="preserve">5) </w:t>
      </w:r>
      <w:r w:rsidR="00A61B68" w:rsidRPr="00A44916">
        <w:rPr>
          <w:rFonts w:ascii="Times New Roman" w:hAnsi="Times New Roman" w:cs="Times New Roman"/>
          <w:sz w:val="28"/>
          <w:szCs w:val="28"/>
        </w:rPr>
        <w:t xml:space="preserve">Оценка времени </w:t>
      </w:r>
      <w:r w:rsidR="00E0335E" w:rsidRPr="00A44916">
        <w:rPr>
          <w:rFonts w:ascii="Times New Roman" w:hAnsi="Times New Roman" w:cs="Times New Roman"/>
          <w:sz w:val="28"/>
          <w:szCs w:val="28"/>
        </w:rPr>
        <w:t xml:space="preserve">выполнения проекта по методу  </w:t>
      </w:r>
      <w:r w:rsidR="00E0335E" w:rsidRPr="00A44916">
        <w:rPr>
          <w:rFonts w:ascii="Times New Roman" w:hAnsi="Times New Roman" w:cs="Times New Roman"/>
          <w:sz w:val="28"/>
          <w:szCs w:val="28"/>
          <w:lang w:val="en-US"/>
        </w:rPr>
        <w:t>PERT</w:t>
      </w:r>
    </w:p>
    <w:p w:rsidR="00E0335E" w:rsidRPr="00E0335E" w:rsidRDefault="00E0335E" w:rsidP="006628E6">
      <w:pPr>
        <w:tabs>
          <w:tab w:val="left" w:pos="8310"/>
        </w:tabs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8380" w:type="dxa"/>
        <w:tblLook w:val="04A0" w:firstRow="1" w:lastRow="0" w:firstColumn="1" w:lastColumn="0" w:noHBand="0" w:noVBand="1"/>
      </w:tblPr>
      <w:tblGrid>
        <w:gridCol w:w="2620"/>
        <w:gridCol w:w="986"/>
        <w:gridCol w:w="960"/>
        <w:gridCol w:w="960"/>
        <w:gridCol w:w="960"/>
        <w:gridCol w:w="960"/>
        <w:gridCol w:w="960"/>
      </w:tblGrid>
      <w:tr w:rsidR="00E0335E" w:rsidRPr="00E0335E" w:rsidTr="00A44916">
        <w:trPr>
          <w:trHeight w:val="300"/>
        </w:trPr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л-во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O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КОi</w:t>
            </w:r>
          </w:p>
        </w:tc>
      </w:tr>
      <w:tr w:rsidR="00E0335E" w:rsidRPr="00E0335E" w:rsidTr="00A44916">
        <w:trPr>
          <w:trHeight w:val="30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орм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,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3</w:t>
            </w:r>
          </w:p>
        </w:tc>
      </w:tr>
      <w:tr w:rsidR="00E0335E" w:rsidRPr="00E0335E" w:rsidTr="00A44916">
        <w:trPr>
          <w:trHeight w:val="30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граммная реализац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</w:tr>
      <w:tr w:rsidR="00E0335E" w:rsidRPr="00E0335E" w:rsidTr="00A44916">
        <w:trPr>
          <w:trHeight w:val="30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pi-метод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3</w:t>
            </w:r>
          </w:p>
        </w:tc>
      </w:tr>
      <w:tr w:rsidR="00E0335E" w:rsidRPr="00E0335E" w:rsidTr="00A44916">
        <w:trPr>
          <w:trHeight w:val="300"/>
        </w:trPr>
        <w:tc>
          <w:tcPr>
            <w:tcW w:w="2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умм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7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,0</w:t>
            </w:r>
          </w:p>
        </w:tc>
      </w:tr>
      <w:tr w:rsidR="00E0335E" w:rsidRPr="00E0335E" w:rsidTr="00A44916">
        <w:trPr>
          <w:trHeight w:val="300"/>
        </w:trPr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95%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96,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0335E" w:rsidRPr="00E0335E" w:rsidTr="00A44916">
        <w:trPr>
          <w:trHeight w:val="30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сум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84,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0335E" w:rsidRPr="00E0335E" w:rsidTr="00A44916">
        <w:trPr>
          <w:trHeight w:val="30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ч ме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335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,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335E" w:rsidRPr="00E0335E" w:rsidRDefault="00E0335E" w:rsidP="00A4491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0335E" w:rsidRPr="00E0335E" w:rsidRDefault="00E0335E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E0335E" w:rsidRPr="00E0335E" w:rsidRDefault="00E0335E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p w:rsidR="00E0335E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) </w:t>
      </w:r>
      <w:r w:rsidRPr="00A44916">
        <w:rPr>
          <w:rFonts w:ascii="Times New Roman" w:hAnsi="Times New Roman" w:cs="Times New Roman"/>
          <w:sz w:val="28"/>
          <w:szCs w:val="28"/>
        </w:rPr>
        <w:t>Диаграмма  Гант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016"/>
        <w:gridCol w:w="428"/>
        <w:gridCol w:w="428"/>
        <w:gridCol w:w="428"/>
        <w:gridCol w:w="428"/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</w:tblGrid>
      <w:tr w:rsidR="00A44916" w:rsidTr="00A44916">
        <w:trPr>
          <w:trHeight w:val="97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24.09-30.1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01.10-07.1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08.10-14.1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5.10-21.1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22.10-28.1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29.10-04.1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05.11-11.1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2.11-18.1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9.11-25.1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26.11-02.1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03.12-09.1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0.12-16.1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bottom"/>
            <w:hideMark/>
          </w:tcPr>
          <w:p w:rsidR="00A44916" w:rsidRDefault="00A4491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7.12-23.12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1.Разработка технического задания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.1. Определение требований к проекту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 xml:space="preserve">1.2. Определение бюджета проекта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.3. Определение сроков разработки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. Проектирование базы данных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.1. Создание базы данных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 w:rsidP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 xml:space="preserve">2.2. Заполнение базы данных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2.2.1. Создание первого пользователя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2.2.2. Создание профиля администратора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2.2.3. Заполнение данных о товарах 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3.Проектирование интерфейса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.3. Пользовательский интерфейс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3.3.1. Форма «Авторизации»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3.3.2. Форма «Личный кабинет»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3.3.3. Форма «Список желаний»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3.3.4. Форма «Корзина»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3.3.5. Форма «Оформление заказа»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3.3.6. Форма «Каталог товаров»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.4. Интерфейс для администратора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3.4.1. Редактирование информации в базе данных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4.Разработка программной реализации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.1. Регистрация аккаунта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.2. Реализация личного кабинета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.3. Разработка каталога товаров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.4. Реализация корзины, оформления заказа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.5. Поиск по сайту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.6. Добавление комментариев, оценки к товару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.7. Создание блога новостей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.8. Создание интерфейса администратора.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5. Тестирование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.1. Тестирование пользовательской части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.2. Тестирование административной части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.3. Тестирование базы данных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A44916" w:rsidTr="00A4491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6. Внедрени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D966"/>
            <w:noWrap/>
            <w:vAlign w:val="bottom"/>
            <w:hideMark/>
          </w:tcPr>
          <w:p w:rsidR="00A44916" w:rsidRDefault="00A4491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</w:tbl>
    <w:p w:rsidR="00A44916" w:rsidRDefault="00A44916" w:rsidP="00A44916"/>
    <w:p w:rsidR="00A44916" w:rsidRPr="00A44916" w:rsidRDefault="00A44916" w:rsidP="006628E6">
      <w:pPr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</w:p>
    <w:sectPr w:rsidR="00A44916" w:rsidRPr="00A449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568B"/>
    <w:rsid w:val="00000BD4"/>
    <w:rsid w:val="000018EB"/>
    <w:rsid w:val="00004A2F"/>
    <w:rsid w:val="000100F5"/>
    <w:rsid w:val="00010291"/>
    <w:rsid w:val="00010B4A"/>
    <w:rsid w:val="00011CD4"/>
    <w:rsid w:val="000124CF"/>
    <w:rsid w:val="0001285D"/>
    <w:rsid w:val="0001659F"/>
    <w:rsid w:val="00020726"/>
    <w:rsid w:val="00021411"/>
    <w:rsid w:val="00021AE0"/>
    <w:rsid w:val="00021F37"/>
    <w:rsid w:val="00030423"/>
    <w:rsid w:val="000334F0"/>
    <w:rsid w:val="00035384"/>
    <w:rsid w:val="000353E1"/>
    <w:rsid w:val="00035D6C"/>
    <w:rsid w:val="000413A3"/>
    <w:rsid w:val="000435CA"/>
    <w:rsid w:val="0004391D"/>
    <w:rsid w:val="00045A00"/>
    <w:rsid w:val="000466BE"/>
    <w:rsid w:val="00046D50"/>
    <w:rsid w:val="000471EC"/>
    <w:rsid w:val="00050444"/>
    <w:rsid w:val="00051162"/>
    <w:rsid w:val="000522C8"/>
    <w:rsid w:val="00053019"/>
    <w:rsid w:val="0005306C"/>
    <w:rsid w:val="00053B37"/>
    <w:rsid w:val="00054A42"/>
    <w:rsid w:val="000639D0"/>
    <w:rsid w:val="000664E9"/>
    <w:rsid w:val="00067481"/>
    <w:rsid w:val="0007199A"/>
    <w:rsid w:val="00072489"/>
    <w:rsid w:val="0007266F"/>
    <w:rsid w:val="000737ED"/>
    <w:rsid w:val="00074C82"/>
    <w:rsid w:val="00075C27"/>
    <w:rsid w:val="00082870"/>
    <w:rsid w:val="00083286"/>
    <w:rsid w:val="00087277"/>
    <w:rsid w:val="00087F57"/>
    <w:rsid w:val="000900CC"/>
    <w:rsid w:val="000906AF"/>
    <w:rsid w:val="00091CE4"/>
    <w:rsid w:val="00092010"/>
    <w:rsid w:val="00093832"/>
    <w:rsid w:val="0009397D"/>
    <w:rsid w:val="000941CA"/>
    <w:rsid w:val="00094BC8"/>
    <w:rsid w:val="00097652"/>
    <w:rsid w:val="000A04C6"/>
    <w:rsid w:val="000A3287"/>
    <w:rsid w:val="000A48DC"/>
    <w:rsid w:val="000B1866"/>
    <w:rsid w:val="000B2916"/>
    <w:rsid w:val="000B30E2"/>
    <w:rsid w:val="000B64DB"/>
    <w:rsid w:val="000B6512"/>
    <w:rsid w:val="000B66E1"/>
    <w:rsid w:val="000B6F86"/>
    <w:rsid w:val="000B71F8"/>
    <w:rsid w:val="000B7337"/>
    <w:rsid w:val="000C0FB0"/>
    <w:rsid w:val="000C393A"/>
    <w:rsid w:val="000C5E84"/>
    <w:rsid w:val="000C60B0"/>
    <w:rsid w:val="000C7B87"/>
    <w:rsid w:val="000D3962"/>
    <w:rsid w:val="000D3BBF"/>
    <w:rsid w:val="000D5FF6"/>
    <w:rsid w:val="000D65F7"/>
    <w:rsid w:val="000D6775"/>
    <w:rsid w:val="000E033E"/>
    <w:rsid w:val="000E11FD"/>
    <w:rsid w:val="000E219B"/>
    <w:rsid w:val="000E5755"/>
    <w:rsid w:val="000E626D"/>
    <w:rsid w:val="000E71D8"/>
    <w:rsid w:val="000F0EEE"/>
    <w:rsid w:val="001028F5"/>
    <w:rsid w:val="00102A4F"/>
    <w:rsid w:val="00105796"/>
    <w:rsid w:val="00115001"/>
    <w:rsid w:val="00115195"/>
    <w:rsid w:val="001161CD"/>
    <w:rsid w:val="00120E4A"/>
    <w:rsid w:val="00122607"/>
    <w:rsid w:val="00122B71"/>
    <w:rsid w:val="0012491E"/>
    <w:rsid w:val="00124EE5"/>
    <w:rsid w:val="00125233"/>
    <w:rsid w:val="0012645B"/>
    <w:rsid w:val="00130243"/>
    <w:rsid w:val="00131D34"/>
    <w:rsid w:val="00132DA5"/>
    <w:rsid w:val="00133B71"/>
    <w:rsid w:val="0013562D"/>
    <w:rsid w:val="00136067"/>
    <w:rsid w:val="00136608"/>
    <w:rsid w:val="00141B2D"/>
    <w:rsid w:val="00141CF9"/>
    <w:rsid w:val="00142062"/>
    <w:rsid w:val="0014316B"/>
    <w:rsid w:val="00151A20"/>
    <w:rsid w:val="00151FB9"/>
    <w:rsid w:val="00155850"/>
    <w:rsid w:val="00155C3B"/>
    <w:rsid w:val="00157614"/>
    <w:rsid w:val="0016010F"/>
    <w:rsid w:val="001602B3"/>
    <w:rsid w:val="00162729"/>
    <w:rsid w:val="0016312E"/>
    <w:rsid w:val="00165E36"/>
    <w:rsid w:val="001702B7"/>
    <w:rsid w:val="001711E9"/>
    <w:rsid w:val="00176E7A"/>
    <w:rsid w:val="00181AAA"/>
    <w:rsid w:val="0018215F"/>
    <w:rsid w:val="00183299"/>
    <w:rsid w:val="00183341"/>
    <w:rsid w:val="00183ADE"/>
    <w:rsid w:val="00183CE5"/>
    <w:rsid w:val="00184259"/>
    <w:rsid w:val="00187DCB"/>
    <w:rsid w:val="00191510"/>
    <w:rsid w:val="00191B46"/>
    <w:rsid w:val="00192B81"/>
    <w:rsid w:val="00193A80"/>
    <w:rsid w:val="00193D6F"/>
    <w:rsid w:val="001951C9"/>
    <w:rsid w:val="00195AB4"/>
    <w:rsid w:val="001967F3"/>
    <w:rsid w:val="001A2B5F"/>
    <w:rsid w:val="001A3C9D"/>
    <w:rsid w:val="001A4B9C"/>
    <w:rsid w:val="001A6316"/>
    <w:rsid w:val="001A6562"/>
    <w:rsid w:val="001A656C"/>
    <w:rsid w:val="001A7D43"/>
    <w:rsid w:val="001B072D"/>
    <w:rsid w:val="001B0DE2"/>
    <w:rsid w:val="001B45D9"/>
    <w:rsid w:val="001B47EE"/>
    <w:rsid w:val="001B6EBD"/>
    <w:rsid w:val="001C42F1"/>
    <w:rsid w:val="001C4E72"/>
    <w:rsid w:val="001C63D1"/>
    <w:rsid w:val="001C63D4"/>
    <w:rsid w:val="001C6D5D"/>
    <w:rsid w:val="001C6DEC"/>
    <w:rsid w:val="001C725E"/>
    <w:rsid w:val="001D08C7"/>
    <w:rsid w:val="001D5231"/>
    <w:rsid w:val="001D5371"/>
    <w:rsid w:val="001D703A"/>
    <w:rsid w:val="001D77E8"/>
    <w:rsid w:val="001E0DBC"/>
    <w:rsid w:val="001E1708"/>
    <w:rsid w:val="001E4965"/>
    <w:rsid w:val="001E6D96"/>
    <w:rsid w:val="001E7E25"/>
    <w:rsid w:val="001F20FA"/>
    <w:rsid w:val="001F2B41"/>
    <w:rsid w:val="001F2D3B"/>
    <w:rsid w:val="001F4872"/>
    <w:rsid w:val="001F5614"/>
    <w:rsid w:val="00200CED"/>
    <w:rsid w:val="00205D0F"/>
    <w:rsid w:val="0020615E"/>
    <w:rsid w:val="00206FDC"/>
    <w:rsid w:val="00212539"/>
    <w:rsid w:val="0021437C"/>
    <w:rsid w:val="00214A4F"/>
    <w:rsid w:val="00216F58"/>
    <w:rsid w:val="00222EAD"/>
    <w:rsid w:val="002231EC"/>
    <w:rsid w:val="0022572A"/>
    <w:rsid w:val="00227DB4"/>
    <w:rsid w:val="002301C5"/>
    <w:rsid w:val="0023343A"/>
    <w:rsid w:val="00235ADF"/>
    <w:rsid w:val="00235FAA"/>
    <w:rsid w:val="00236E8E"/>
    <w:rsid w:val="00237C7A"/>
    <w:rsid w:val="00237EC9"/>
    <w:rsid w:val="00237F66"/>
    <w:rsid w:val="00240420"/>
    <w:rsid w:val="0024130D"/>
    <w:rsid w:val="00241FD4"/>
    <w:rsid w:val="002429D7"/>
    <w:rsid w:val="00242D4D"/>
    <w:rsid w:val="002434E8"/>
    <w:rsid w:val="002448E5"/>
    <w:rsid w:val="00244995"/>
    <w:rsid w:val="002450C7"/>
    <w:rsid w:val="00245DE7"/>
    <w:rsid w:val="00246647"/>
    <w:rsid w:val="002476B5"/>
    <w:rsid w:val="00247A43"/>
    <w:rsid w:val="00250045"/>
    <w:rsid w:val="002504AD"/>
    <w:rsid w:val="002531D9"/>
    <w:rsid w:val="002545A8"/>
    <w:rsid w:val="002572A0"/>
    <w:rsid w:val="00261E7B"/>
    <w:rsid w:val="00263EA0"/>
    <w:rsid w:val="002668A9"/>
    <w:rsid w:val="00270972"/>
    <w:rsid w:val="002727D0"/>
    <w:rsid w:val="002728CD"/>
    <w:rsid w:val="00273608"/>
    <w:rsid w:val="00275667"/>
    <w:rsid w:val="00281672"/>
    <w:rsid w:val="0028176F"/>
    <w:rsid w:val="00282B1C"/>
    <w:rsid w:val="00282FC5"/>
    <w:rsid w:val="002869A9"/>
    <w:rsid w:val="002900F9"/>
    <w:rsid w:val="0029308B"/>
    <w:rsid w:val="0029382C"/>
    <w:rsid w:val="0029772A"/>
    <w:rsid w:val="002A1E9E"/>
    <w:rsid w:val="002A2A83"/>
    <w:rsid w:val="002A34BC"/>
    <w:rsid w:val="002A4667"/>
    <w:rsid w:val="002A55D7"/>
    <w:rsid w:val="002A621E"/>
    <w:rsid w:val="002A6B95"/>
    <w:rsid w:val="002A7926"/>
    <w:rsid w:val="002A79AA"/>
    <w:rsid w:val="002B1630"/>
    <w:rsid w:val="002B285F"/>
    <w:rsid w:val="002B3C69"/>
    <w:rsid w:val="002B5FC7"/>
    <w:rsid w:val="002B61EF"/>
    <w:rsid w:val="002B6F69"/>
    <w:rsid w:val="002B70CA"/>
    <w:rsid w:val="002B7972"/>
    <w:rsid w:val="002C1077"/>
    <w:rsid w:val="002C1679"/>
    <w:rsid w:val="002C2582"/>
    <w:rsid w:val="002C440A"/>
    <w:rsid w:val="002C4C45"/>
    <w:rsid w:val="002C6AE2"/>
    <w:rsid w:val="002C7C6E"/>
    <w:rsid w:val="002D17D8"/>
    <w:rsid w:val="002D24B0"/>
    <w:rsid w:val="002D2629"/>
    <w:rsid w:val="002D3233"/>
    <w:rsid w:val="002E1ADB"/>
    <w:rsid w:val="002E1D17"/>
    <w:rsid w:val="002E3392"/>
    <w:rsid w:val="002E3426"/>
    <w:rsid w:val="002E39E9"/>
    <w:rsid w:val="002E4E6A"/>
    <w:rsid w:val="002F1021"/>
    <w:rsid w:val="002F1993"/>
    <w:rsid w:val="002F1E06"/>
    <w:rsid w:val="002F1F87"/>
    <w:rsid w:val="002F2072"/>
    <w:rsid w:val="002F21A8"/>
    <w:rsid w:val="002F5764"/>
    <w:rsid w:val="0030021C"/>
    <w:rsid w:val="003005FC"/>
    <w:rsid w:val="00302E13"/>
    <w:rsid w:val="00305634"/>
    <w:rsid w:val="0030568B"/>
    <w:rsid w:val="003101BF"/>
    <w:rsid w:val="00310CF0"/>
    <w:rsid w:val="00312451"/>
    <w:rsid w:val="0031335E"/>
    <w:rsid w:val="00315FC4"/>
    <w:rsid w:val="0032110B"/>
    <w:rsid w:val="003222EA"/>
    <w:rsid w:val="00323FE9"/>
    <w:rsid w:val="00324C9C"/>
    <w:rsid w:val="00324DC2"/>
    <w:rsid w:val="00330542"/>
    <w:rsid w:val="00331C05"/>
    <w:rsid w:val="00332564"/>
    <w:rsid w:val="00335E9C"/>
    <w:rsid w:val="00335F91"/>
    <w:rsid w:val="0033712F"/>
    <w:rsid w:val="0034375F"/>
    <w:rsid w:val="0034448B"/>
    <w:rsid w:val="003445B6"/>
    <w:rsid w:val="00344F84"/>
    <w:rsid w:val="00355965"/>
    <w:rsid w:val="00362012"/>
    <w:rsid w:val="003625E8"/>
    <w:rsid w:val="00363879"/>
    <w:rsid w:val="00366EBA"/>
    <w:rsid w:val="00367D10"/>
    <w:rsid w:val="0037209B"/>
    <w:rsid w:val="0037364B"/>
    <w:rsid w:val="00377EA4"/>
    <w:rsid w:val="0038367C"/>
    <w:rsid w:val="00384920"/>
    <w:rsid w:val="003854B5"/>
    <w:rsid w:val="00386740"/>
    <w:rsid w:val="00390644"/>
    <w:rsid w:val="00390A2D"/>
    <w:rsid w:val="0039258F"/>
    <w:rsid w:val="00392986"/>
    <w:rsid w:val="00393F56"/>
    <w:rsid w:val="0039642F"/>
    <w:rsid w:val="003974BF"/>
    <w:rsid w:val="003A04A8"/>
    <w:rsid w:val="003A1353"/>
    <w:rsid w:val="003A24B8"/>
    <w:rsid w:val="003A4B1B"/>
    <w:rsid w:val="003A4E62"/>
    <w:rsid w:val="003A5777"/>
    <w:rsid w:val="003A579D"/>
    <w:rsid w:val="003B1FF2"/>
    <w:rsid w:val="003B4892"/>
    <w:rsid w:val="003B5A67"/>
    <w:rsid w:val="003B653C"/>
    <w:rsid w:val="003B65CD"/>
    <w:rsid w:val="003B6C9D"/>
    <w:rsid w:val="003C0F3F"/>
    <w:rsid w:val="003C2E0C"/>
    <w:rsid w:val="003C4D8E"/>
    <w:rsid w:val="003D0C76"/>
    <w:rsid w:val="003D260E"/>
    <w:rsid w:val="003D5D2D"/>
    <w:rsid w:val="003D6CC8"/>
    <w:rsid w:val="003D7117"/>
    <w:rsid w:val="003D7843"/>
    <w:rsid w:val="003E05F9"/>
    <w:rsid w:val="003E15AE"/>
    <w:rsid w:val="003E1CFE"/>
    <w:rsid w:val="003E220F"/>
    <w:rsid w:val="003E2A8F"/>
    <w:rsid w:val="003E3753"/>
    <w:rsid w:val="003E50BC"/>
    <w:rsid w:val="003F0BB6"/>
    <w:rsid w:val="003F1D3A"/>
    <w:rsid w:val="003F2C84"/>
    <w:rsid w:val="003F3A75"/>
    <w:rsid w:val="003F407B"/>
    <w:rsid w:val="003F411F"/>
    <w:rsid w:val="003F74DD"/>
    <w:rsid w:val="003F7833"/>
    <w:rsid w:val="0040388D"/>
    <w:rsid w:val="00404CBE"/>
    <w:rsid w:val="00404E78"/>
    <w:rsid w:val="004067AD"/>
    <w:rsid w:val="00410DC7"/>
    <w:rsid w:val="00411A49"/>
    <w:rsid w:val="00413E6B"/>
    <w:rsid w:val="00415A68"/>
    <w:rsid w:val="00415DE2"/>
    <w:rsid w:val="00417E86"/>
    <w:rsid w:val="004249E6"/>
    <w:rsid w:val="00424BB6"/>
    <w:rsid w:val="00426314"/>
    <w:rsid w:val="0043524F"/>
    <w:rsid w:val="00436384"/>
    <w:rsid w:val="00436820"/>
    <w:rsid w:val="00436E27"/>
    <w:rsid w:val="00440B61"/>
    <w:rsid w:val="004415BD"/>
    <w:rsid w:val="00441EDB"/>
    <w:rsid w:val="00442F9F"/>
    <w:rsid w:val="0044307B"/>
    <w:rsid w:val="0044565A"/>
    <w:rsid w:val="00446F0A"/>
    <w:rsid w:val="00451C61"/>
    <w:rsid w:val="004527AB"/>
    <w:rsid w:val="004539A7"/>
    <w:rsid w:val="004543C1"/>
    <w:rsid w:val="004648B6"/>
    <w:rsid w:val="00464D8A"/>
    <w:rsid w:val="004666D7"/>
    <w:rsid w:val="0046681A"/>
    <w:rsid w:val="00473843"/>
    <w:rsid w:val="004740F8"/>
    <w:rsid w:val="004762FE"/>
    <w:rsid w:val="004769E2"/>
    <w:rsid w:val="00480CF6"/>
    <w:rsid w:val="00483AE5"/>
    <w:rsid w:val="0048644E"/>
    <w:rsid w:val="00486C7C"/>
    <w:rsid w:val="00486DCE"/>
    <w:rsid w:val="00490C91"/>
    <w:rsid w:val="004910B5"/>
    <w:rsid w:val="0049297B"/>
    <w:rsid w:val="004934B7"/>
    <w:rsid w:val="00494AB5"/>
    <w:rsid w:val="00496CF2"/>
    <w:rsid w:val="004A2C8E"/>
    <w:rsid w:val="004A30B9"/>
    <w:rsid w:val="004A40CA"/>
    <w:rsid w:val="004A52DB"/>
    <w:rsid w:val="004A67CC"/>
    <w:rsid w:val="004A6FA3"/>
    <w:rsid w:val="004B0FC2"/>
    <w:rsid w:val="004B7A2D"/>
    <w:rsid w:val="004C0D5D"/>
    <w:rsid w:val="004C126A"/>
    <w:rsid w:val="004C1FD5"/>
    <w:rsid w:val="004C22E4"/>
    <w:rsid w:val="004D0518"/>
    <w:rsid w:val="004D49A2"/>
    <w:rsid w:val="004D54BF"/>
    <w:rsid w:val="004D5530"/>
    <w:rsid w:val="004D67D4"/>
    <w:rsid w:val="004E3AF0"/>
    <w:rsid w:val="004E6981"/>
    <w:rsid w:val="004E6E7C"/>
    <w:rsid w:val="004F0ADE"/>
    <w:rsid w:val="004F208C"/>
    <w:rsid w:val="004F24ED"/>
    <w:rsid w:val="004F457E"/>
    <w:rsid w:val="004F5708"/>
    <w:rsid w:val="00501A20"/>
    <w:rsid w:val="00503954"/>
    <w:rsid w:val="00504180"/>
    <w:rsid w:val="00504926"/>
    <w:rsid w:val="00504D62"/>
    <w:rsid w:val="005056C5"/>
    <w:rsid w:val="0051263F"/>
    <w:rsid w:val="00512F60"/>
    <w:rsid w:val="0051382D"/>
    <w:rsid w:val="00520751"/>
    <w:rsid w:val="00521237"/>
    <w:rsid w:val="00521724"/>
    <w:rsid w:val="0052777C"/>
    <w:rsid w:val="00527898"/>
    <w:rsid w:val="0053022B"/>
    <w:rsid w:val="00532EDB"/>
    <w:rsid w:val="005339A3"/>
    <w:rsid w:val="00533FFC"/>
    <w:rsid w:val="00535096"/>
    <w:rsid w:val="00537296"/>
    <w:rsid w:val="00542D77"/>
    <w:rsid w:val="005447AB"/>
    <w:rsid w:val="00544913"/>
    <w:rsid w:val="00551094"/>
    <w:rsid w:val="00551CBC"/>
    <w:rsid w:val="0055316D"/>
    <w:rsid w:val="00553C20"/>
    <w:rsid w:val="00554A69"/>
    <w:rsid w:val="005567DE"/>
    <w:rsid w:val="00557AD0"/>
    <w:rsid w:val="00560552"/>
    <w:rsid w:val="00560B5D"/>
    <w:rsid w:val="00565A4D"/>
    <w:rsid w:val="00565BD5"/>
    <w:rsid w:val="00565F32"/>
    <w:rsid w:val="00567BDC"/>
    <w:rsid w:val="00570762"/>
    <w:rsid w:val="00570D78"/>
    <w:rsid w:val="00571538"/>
    <w:rsid w:val="005730C9"/>
    <w:rsid w:val="00573922"/>
    <w:rsid w:val="00574AD5"/>
    <w:rsid w:val="0058159E"/>
    <w:rsid w:val="00583CC1"/>
    <w:rsid w:val="00584567"/>
    <w:rsid w:val="005850D8"/>
    <w:rsid w:val="005853D6"/>
    <w:rsid w:val="00592B01"/>
    <w:rsid w:val="005933A7"/>
    <w:rsid w:val="00595498"/>
    <w:rsid w:val="00595755"/>
    <w:rsid w:val="005969F8"/>
    <w:rsid w:val="005A0DCD"/>
    <w:rsid w:val="005A37CF"/>
    <w:rsid w:val="005A3844"/>
    <w:rsid w:val="005A5477"/>
    <w:rsid w:val="005A7694"/>
    <w:rsid w:val="005B22ED"/>
    <w:rsid w:val="005B4BFD"/>
    <w:rsid w:val="005B52BE"/>
    <w:rsid w:val="005B5DA1"/>
    <w:rsid w:val="005C249F"/>
    <w:rsid w:val="005C2ED3"/>
    <w:rsid w:val="005C43A6"/>
    <w:rsid w:val="005C455B"/>
    <w:rsid w:val="005C740D"/>
    <w:rsid w:val="005D42A8"/>
    <w:rsid w:val="005D6878"/>
    <w:rsid w:val="005D6B0C"/>
    <w:rsid w:val="005E051A"/>
    <w:rsid w:val="005E108D"/>
    <w:rsid w:val="005E14BE"/>
    <w:rsid w:val="005E1702"/>
    <w:rsid w:val="005E1CF2"/>
    <w:rsid w:val="005E1E80"/>
    <w:rsid w:val="005E31E5"/>
    <w:rsid w:val="005E35D9"/>
    <w:rsid w:val="005E409D"/>
    <w:rsid w:val="005E54DC"/>
    <w:rsid w:val="005E6712"/>
    <w:rsid w:val="005F0BCD"/>
    <w:rsid w:val="005F1FBE"/>
    <w:rsid w:val="005F22DA"/>
    <w:rsid w:val="005F4FB0"/>
    <w:rsid w:val="005F6D11"/>
    <w:rsid w:val="0060074F"/>
    <w:rsid w:val="006045C8"/>
    <w:rsid w:val="00604A86"/>
    <w:rsid w:val="00604D77"/>
    <w:rsid w:val="00605D16"/>
    <w:rsid w:val="00607C49"/>
    <w:rsid w:val="00611260"/>
    <w:rsid w:val="006158D0"/>
    <w:rsid w:val="006170D6"/>
    <w:rsid w:val="00620121"/>
    <w:rsid w:val="00620C80"/>
    <w:rsid w:val="00621238"/>
    <w:rsid w:val="0062134F"/>
    <w:rsid w:val="0062220D"/>
    <w:rsid w:val="00623FE2"/>
    <w:rsid w:val="00624844"/>
    <w:rsid w:val="00630F8C"/>
    <w:rsid w:val="00632893"/>
    <w:rsid w:val="00633C9A"/>
    <w:rsid w:val="006361D7"/>
    <w:rsid w:val="00636947"/>
    <w:rsid w:val="00636C71"/>
    <w:rsid w:val="00641CB5"/>
    <w:rsid w:val="00643311"/>
    <w:rsid w:val="00645088"/>
    <w:rsid w:val="00652A64"/>
    <w:rsid w:val="00653E16"/>
    <w:rsid w:val="006552AD"/>
    <w:rsid w:val="0066065F"/>
    <w:rsid w:val="00660964"/>
    <w:rsid w:val="00661CC9"/>
    <w:rsid w:val="006621A5"/>
    <w:rsid w:val="006628E6"/>
    <w:rsid w:val="006637B2"/>
    <w:rsid w:val="00666B1A"/>
    <w:rsid w:val="0067169E"/>
    <w:rsid w:val="00672116"/>
    <w:rsid w:val="00672B29"/>
    <w:rsid w:val="00674760"/>
    <w:rsid w:val="006756E3"/>
    <w:rsid w:val="00675E95"/>
    <w:rsid w:val="006774EE"/>
    <w:rsid w:val="00681964"/>
    <w:rsid w:val="00681A98"/>
    <w:rsid w:val="00683B20"/>
    <w:rsid w:val="00685520"/>
    <w:rsid w:val="00685668"/>
    <w:rsid w:val="0068672C"/>
    <w:rsid w:val="00687134"/>
    <w:rsid w:val="006913EB"/>
    <w:rsid w:val="00694B63"/>
    <w:rsid w:val="006957C1"/>
    <w:rsid w:val="006977E6"/>
    <w:rsid w:val="00697D88"/>
    <w:rsid w:val="006A0D1D"/>
    <w:rsid w:val="006A1497"/>
    <w:rsid w:val="006A14F5"/>
    <w:rsid w:val="006A1560"/>
    <w:rsid w:val="006A2F0A"/>
    <w:rsid w:val="006A308D"/>
    <w:rsid w:val="006A4729"/>
    <w:rsid w:val="006A4DE1"/>
    <w:rsid w:val="006A5EF3"/>
    <w:rsid w:val="006A6341"/>
    <w:rsid w:val="006B10C2"/>
    <w:rsid w:val="006B2B69"/>
    <w:rsid w:val="006C2328"/>
    <w:rsid w:val="006C2D03"/>
    <w:rsid w:val="006C4F92"/>
    <w:rsid w:val="006C6E08"/>
    <w:rsid w:val="006D001B"/>
    <w:rsid w:val="006D022D"/>
    <w:rsid w:val="006D1B29"/>
    <w:rsid w:val="006D491B"/>
    <w:rsid w:val="006D67B7"/>
    <w:rsid w:val="006E0BCF"/>
    <w:rsid w:val="006E42C2"/>
    <w:rsid w:val="006E491D"/>
    <w:rsid w:val="006E4E7D"/>
    <w:rsid w:val="006E5372"/>
    <w:rsid w:val="006E5800"/>
    <w:rsid w:val="006E6404"/>
    <w:rsid w:val="006E68A5"/>
    <w:rsid w:val="006E6E7F"/>
    <w:rsid w:val="006E74AD"/>
    <w:rsid w:val="006F0D5B"/>
    <w:rsid w:val="006F11F0"/>
    <w:rsid w:val="006F1629"/>
    <w:rsid w:val="006F315C"/>
    <w:rsid w:val="006F4B9A"/>
    <w:rsid w:val="006F68A5"/>
    <w:rsid w:val="006F6B0D"/>
    <w:rsid w:val="00700B29"/>
    <w:rsid w:val="007018C2"/>
    <w:rsid w:val="0070248F"/>
    <w:rsid w:val="0070389D"/>
    <w:rsid w:val="007038AE"/>
    <w:rsid w:val="00704555"/>
    <w:rsid w:val="00704F6C"/>
    <w:rsid w:val="00706D0A"/>
    <w:rsid w:val="00707055"/>
    <w:rsid w:val="00707368"/>
    <w:rsid w:val="00714A94"/>
    <w:rsid w:val="0071516B"/>
    <w:rsid w:val="00715AB4"/>
    <w:rsid w:val="00716B90"/>
    <w:rsid w:val="00716EBD"/>
    <w:rsid w:val="00720061"/>
    <w:rsid w:val="00722DAB"/>
    <w:rsid w:val="0072344A"/>
    <w:rsid w:val="00724461"/>
    <w:rsid w:val="00724649"/>
    <w:rsid w:val="00724796"/>
    <w:rsid w:val="00724830"/>
    <w:rsid w:val="00727754"/>
    <w:rsid w:val="00727F32"/>
    <w:rsid w:val="00733036"/>
    <w:rsid w:val="00735F71"/>
    <w:rsid w:val="00737AFE"/>
    <w:rsid w:val="00741F24"/>
    <w:rsid w:val="00742049"/>
    <w:rsid w:val="00742E6E"/>
    <w:rsid w:val="007433ED"/>
    <w:rsid w:val="007452D3"/>
    <w:rsid w:val="007460ED"/>
    <w:rsid w:val="00746232"/>
    <w:rsid w:val="007468AD"/>
    <w:rsid w:val="00747296"/>
    <w:rsid w:val="00747E05"/>
    <w:rsid w:val="007527D2"/>
    <w:rsid w:val="00753CE2"/>
    <w:rsid w:val="00754260"/>
    <w:rsid w:val="00754DA8"/>
    <w:rsid w:val="00761E52"/>
    <w:rsid w:val="00762EAC"/>
    <w:rsid w:val="00763CB7"/>
    <w:rsid w:val="007642BD"/>
    <w:rsid w:val="00770308"/>
    <w:rsid w:val="00771CDE"/>
    <w:rsid w:val="00772D5A"/>
    <w:rsid w:val="007742D1"/>
    <w:rsid w:val="00775CAB"/>
    <w:rsid w:val="007772F5"/>
    <w:rsid w:val="00781DCB"/>
    <w:rsid w:val="0078496C"/>
    <w:rsid w:val="00784F50"/>
    <w:rsid w:val="00786E02"/>
    <w:rsid w:val="007871E8"/>
    <w:rsid w:val="007876FC"/>
    <w:rsid w:val="007878C2"/>
    <w:rsid w:val="0079224E"/>
    <w:rsid w:val="00792BBC"/>
    <w:rsid w:val="00797197"/>
    <w:rsid w:val="00797CDE"/>
    <w:rsid w:val="007A364B"/>
    <w:rsid w:val="007A3FF5"/>
    <w:rsid w:val="007A5C60"/>
    <w:rsid w:val="007A6186"/>
    <w:rsid w:val="007A76F2"/>
    <w:rsid w:val="007B0A33"/>
    <w:rsid w:val="007B13B6"/>
    <w:rsid w:val="007B1970"/>
    <w:rsid w:val="007B1BA9"/>
    <w:rsid w:val="007B386C"/>
    <w:rsid w:val="007B40BE"/>
    <w:rsid w:val="007B750A"/>
    <w:rsid w:val="007C1190"/>
    <w:rsid w:val="007C1B1C"/>
    <w:rsid w:val="007C28E5"/>
    <w:rsid w:val="007C627C"/>
    <w:rsid w:val="007D0242"/>
    <w:rsid w:val="007D2CA2"/>
    <w:rsid w:val="007D3765"/>
    <w:rsid w:val="007D547A"/>
    <w:rsid w:val="007D5AA5"/>
    <w:rsid w:val="007D6AB7"/>
    <w:rsid w:val="007D6BB1"/>
    <w:rsid w:val="007D71C4"/>
    <w:rsid w:val="007D76EC"/>
    <w:rsid w:val="007E01CE"/>
    <w:rsid w:val="007E0359"/>
    <w:rsid w:val="007E1D35"/>
    <w:rsid w:val="007E24E5"/>
    <w:rsid w:val="007E2B70"/>
    <w:rsid w:val="007E44CB"/>
    <w:rsid w:val="007E48D3"/>
    <w:rsid w:val="007F04EF"/>
    <w:rsid w:val="007F091D"/>
    <w:rsid w:val="007F0F6B"/>
    <w:rsid w:val="007F5249"/>
    <w:rsid w:val="007F525D"/>
    <w:rsid w:val="007F5BC8"/>
    <w:rsid w:val="008016CB"/>
    <w:rsid w:val="00802341"/>
    <w:rsid w:val="00805BB8"/>
    <w:rsid w:val="008063CC"/>
    <w:rsid w:val="00807298"/>
    <w:rsid w:val="008108C5"/>
    <w:rsid w:val="008108C9"/>
    <w:rsid w:val="00813045"/>
    <w:rsid w:val="00813EB9"/>
    <w:rsid w:val="00815C77"/>
    <w:rsid w:val="008177C6"/>
    <w:rsid w:val="00820AC7"/>
    <w:rsid w:val="00821D73"/>
    <w:rsid w:val="00822134"/>
    <w:rsid w:val="008230CE"/>
    <w:rsid w:val="00823A08"/>
    <w:rsid w:val="00824033"/>
    <w:rsid w:val="00826560"/>
    <w:rsid w:val="008274AF"/>
    <w:rsid w:val="008303FB"/>
    <w:rsid w:val="00832FD3"/>
    <w:rsid w:val="00833EE3"/>
    <w:rsid w:val="008345EF"/>
    <w:rsid w:val="00834793"/>
    <w:rsid w:val="0084044C"/>
    <w:rsid w:val="00841334"/>
    <w:rsid w:val="00841914"/>
    <w:rsid w:val="00842EF9"/>
    <w:rsid w:val="0084467B"/>
    <w:rsid w:val="00847C61"/>
    <w:rsid w:val="0085075C"/>
    <w:rsid w:val="0085200A"/>
    <w:rsid w:val="008529E0"/>
    <w:rsid w:val="00852D4A"/>
    <w:rsid w:val="008533BA"/>
    <w:rsid w:val="0085383D"/>
    <w:rsid w:val="0085473F"/>
    <w:rsid w:val="008562EB"/>
    <w:rsid w:val="0085664F"/>
    <w:rsid w:val="00857415"/>
    <w:rsid w:val="0086043F"/>
    <w:rsid w:val="00861855"/>
    <w:rsid w:val="008638FE"/>
    <w:rsid w:val="008639F7"/>
    <w:rsid w:val="0086401F"/>
    <w:rsid w:val="00864276"/>
    <w:rsid w:val="00864AAA"/>
    <w:rsid w:val="00864F2D"/>
    <w:rsid w:val="0086587F"/>
    <w:rsid w:val="0087469D"/>
    <w:rsid w:val="0087768A"/>
    <w:rsid w:val="00877849"/>
    <w:rsid w:val="008778A2"/>
    <w:rsid w:val="00880051"/>
    <w:rsid w:val="00880A7F"/>
    <w:rsid w:val="00880C84"/>
    <w:rsid w:val="00882236"/>
    <w:rsid w:val="00883F29"/>
    <w:rsid w:val="008843D1"/>
    <w:rsid w:val="008866BC"/>
    <w:rsid w:val="00890114"/>
    <w:rsid w:val="0089132B"/>
    <w:rsid w:val="00892574"/>
    <w:rsid w:val="00892A1E"/>
    <w:rsid w:val="008949D7"/>
    <w:rsid w:val="00896389"/>
    <w:rsid w:val="00897A7C"/>
    <w:rsid w:val="008A009F"/>
    <w:rsid w:val="008A1B9F"/>
    <w:rsid w:val="008A2C04"/>
    <w:rsid w:val="008A6FF7"/>
    <w:rsid w:val="008A7353"/>
    <w:rsid w:val="008A7818"/>
    <w:rsid w:val="008B0C90"/>
    <w:rsid w:val="008B1BF2"/>
    <w:rsid w:val="008B2312"/>
    <w:rsid w:val="008B4F7D"/>
    <w:rsid w:val="008B5B6B"/>
    <w:rsid w:val="008B66A3"/>
    <w:rsid w:val="008C2E2B"/>
    <w:rsid w:val="008C35D5"/>
    <w:rsid w:val="008C4445"/>
    <w:rsid w:val="008C463B"/>
    <w:rsid w:val="008D11BE"/>
    <w:rsid w:val="008D1248"/>
    <w:rsid w:val="008D5572"/>
    <w:rsid w:val="008D5A8D"/>
    <w:rsid w:val="008D6360"/>
    <w:rsid w:val="008E3ECE"/>
    <w:rsid w:val="008E580A"/>
    <w:rsid w:val="008E614D"/>
    <w:rsid w:val="008F2209"/>
    <w:rsid w:val="008F2563"/>
    <w:rsid w:val="008F289B"/>
    <w:rsid w:val="008F39C0"/>
    <w:rsid w:val="008F5098"/>
    <w:rsid w:val="008F52C1"/>
    <w:rsid w:val="008F72B2"/>
    <w:rsid w:val="008F7AD0"/>
    <w:rsid w:val="00900257"/>
    <w:rsid w:val="0090107D"/>
    <w:rsid w:val="00905464"/>
    <w:rsid w:val="00912727"/>
    <w:rsid w:val="009129BB"/>
    <w:rsid w:val="009139D9"/>
    <w:rsid w:val="0091645C"/>
    <w:rsid w:val="00916A94"/>
    <w:rsid w:val="00916AEA"/>
    <w:rsid w:val="009170EE"/>
    <w:rsid w:val="009208AE"/>
    <w:rsid w:val="00920E82"/>
    <w:rsid w:val="00923A1C"/>
    <w:rsid w:val="00925BD4"/>
    <w:rsid w:val="00927FBD"/>
    <w:rsid w:val="00930C47"/>
    <w:rsid w:val="009404E2"/>
    <w:rsid w:val="00942EDE"/>
    <w:rsid w:val="009461AA"/>
    <w:rsid w:val="00946310"/>
    <w:rsid w:val="00946C06"/>
    <w:rsid w:val="0095198F"/>
    <w:rsid w:val="009520F2"/>
    <w:rsid w:val="00955EAE"/>
    <w:rsid w:val="00957097"/>
    <w:rsid w:val="0096056E"/>
    <w:rsid w:val="00961789"/>
    <w:rsid w:val="009628D5"/>
    <w:rsid w:val="009637CD"/>
    <w:rsid w:val="00966747"/>
    <w:rsid w:val="00966930"/>
    <w:rsid w:val="00966F35"/>
    <w:rsid w:val="00967998"/>
    <w:rsid w:val="009703DB"/>
    <w:rsid w:val="00970C3E"/>
    <w:rsid w:val="00972857"/>
    <w:rsid w:val="00973123"/>
    <w:rsid w:val="00973183"/>
    <w:rsid w:val="0097364C"/>
    <w:rsid w:val="00973E78"/>
    <w:rsid w:val="0097537D"/>
    <w:rsid w:val="00976043"/>
    <w:rsid w:val="00982C62"/>
    <w:rsid w:val="00984282"/>
    <w:rsid w:val="00986209"/>
    <w:rsid w:val="009870E6"/>
    <w:rsid w:val="009907B3"/>
    <w:rsid w:val="00990F98"/>
    <w:rsid w:val="00990FCF"/>
    <w:rsid w:val="00991C72"/>
    <w:rsid w:val="009941FD"/>
    <w:rsid w:val="009978F3"/>
    <w:rsid w:val="009A1073"/>
    <w:rsid w:val="009A1CEC"/>
    <w:rsid w:val="009A23F1"/>
    <w:rsid w:val="009A61BF"/>
    <w:rsid w:val="009B21D8"/>
    <w:rsid w:val="009B228D"/>
    <w:rsid w:val="009B43DD"/>
    <w:rsid w:val="009B46BE"/>
    <w:rsid w:val="009B656A"/>
    <w:rsid w:val="009B70BE"/>
    <w:rsid w:val="009C10EB"/>
    <w:rsid w:val="009C5CF4"/>
    <w:rsid w:val="009C705F"/>
    <w:rsid w:val="009D3AE9"/>
    <w:rsid w:val="009D4229"/>
    <w:rsid w:val="009D445B"/>
    <w:rsid w:val="009D4A27"/>
    <w:rsid w:val="009D4EA3"/>
    <w:rsid w:val="009D53BC"/>
    <w:rsid w:val="009D585C"/>
    <w:rsid w:val="009D6C54"/>
    <w:rsid w:val="009D6E0C"/>
    <w:rsid w:val="009D7F19"/>
    <w:rsid w:val="009E02E5"/>
    <w:rsid w:val="009E0CFC"/>
    <w:rsid w:val="009E2686"/>
    <w:rsid w:val="009E5C0C"/>
    <w:rsid w:val="009F345E"/>
    <w:rsid w:val="009F5B71"/>
    <w:rsid w:val="009F67F0"/>
    <w:rsid w:val="009F7C50"/>
    <w:rsid w:val="00A03A8D"/>
    <w:rsid w:val="00A040E8"/>
    <w:rsid w:val="00A04EA5"/>
    <w:rsid w:val="00A06E43"/>
    <w:rsid w:val="00A10200"/>
    <w:rsid w:val="00A11711"/>
    <w:rsid w:val="00A163FE"/>
    <w:rsid w:val="00A178C6"/>
    <w:rsid w:val="00A2002D"/>
    <w:rsid w:val="00A209BD"/>
    <w:rsid w:val="00A21E0A"/>
    <w:rsid w:val="00A227C3"/>
    <w:rsid w:val="00A22BA6"/>
    <w:rsid w:val="00A23302"/>
    <w:rsid w:val="00A2384D"/>
    <w:rsid w:val="00A23CC8"/>
    <w:rsid w:val="00A245D9"/>
    <w:rsid w:val="00A266EF"/>
    <w:rsid w:val="00A26AA1"/>
    <w:rsid w:val="00A3067A"/>
    <w:rsid w:val="00A31C77"/>
    <w:rsid w:val="00A31E0D"/>
    <w:rsid w:val="00A33280"/>
    <w:rsid w:val="00A34653"/>
    <w:rsid w:val="00A357AF"/>
    <w:rsid w:val="00A37E81"/>
    <w:rsid w:val="00A44916"/>
    <w:rsid w:val="00A47119"/>
    <w:rsid w:val="00A500A2"/>
    <w:rsid w:val="00A53FD5"/>
    <w:rsid w:val="00A54BFF"/>
    <w:rsid w:val="00A550E7"/>
    <w:rsid w:val="00A61B68"/>
    <w:rsid w:val="00A6358F"/>
    <w:rsid w:val="00A64C2F"/>
    <w:rsid w:val="00A66511"/>
    <w:rsid w:val="00A66D6C"/>
    <w:rsid w:val="00A70FC5"/>
    <w:rsid w:val="00A73779"/>
    <w:rsid w:val="00A73C28"/>
    <w:rsid w:val="00A73DCF"/>
    <w:rsid w:val="00A74F99"/>
    <w:rsid w:val="00A7578C"/>
    <w:rsid w:val="00A77777"/>
    <w:rsid w:val="00A7797F"/>
    <w:rsid w:val="00A80C95"/>
    <w:rsid w:val="00A80CB1"/>
    <w:rsid w:val="00A82561"/>
    <w:rsid w:val="00A8427F"/>
    <w:rsid w:val="00A84A9C"/>
    <w:rsid w:val="00A86839"/>
    <w:rsid w:val="00A86B43"/>
    <w:rsid w:val="00A8793E"/>
    <w:rsid w:val="00A87D31"/>
    <w:rsid w:val="00A9068B"/>
    <w:rsid w:val="00A919D1"/>
    <w:rsid w:val="00A91BBB"/>
    <w:rsid w:val="00A953CF"/>
    <w:rsid w:val="00AA0596"/>
    <w:rsid w:val="00AA066A"/>
    <w:rsid w:val="00AA08EC"/>
    <w:rsid w:val="00AA50E5"/>
    <w:rsid w:val="00AA55F8"/>
    <w:rsid w:val="00AA6A4F"/>
    <w:rsid w:val="00AA729F"/>
    <w:rsid w:val="00AB00B6"/>
    <w:rsid w:val="00AB033E"/>
    <w:rsid w:val="00AB2555"/>
    <w:rsid w:val="00AB288F"/>
    <w:rsid w:val="00AB321B"/>
    <w:rsid w:val="00AB3980"/>
    <w:rsid w:val="00AB3D91"/>
    <w:rsid w:val="00AB4335"/>
    <w:rsid w:val="00AB47F7"/>
    <w:rsid w:val="00AB7E3B"/>
    <w:rsid w:val="00AC363D"/>
    <w:rsid w:val="00AC3707"/>
    <w:rsid w:val="00AC538F"/>
    <w:rsid w:val="00AC5B03"/>
    <w:rsid w:val="00AC7702"/>
    <w:rsid w:val="00AD265B"/>
    <w:rsid w:val="00AD34B3"/>
    <w:rsid w:val="00AD6BDF"/>
    <w:rsid w:val="00AD7C68"/>
    <w:rsid w:val="00AE0F2F"/>
    <w:rsid w:val="00AE205E"/>
    <w:rsid w:val="00AE2983"/>
    <w:rsid w:val="00AE32A3"/>
    <w:rsid w:val="00AE37A0"/>
    <w:rsid w:val="00AE4CDA"/>
    <w:rsid w:val="00AE616B"/>
    <w:rsid w:val="00AE6550"/>
    <w:rsid w:val="00AE6A1F"/>
    <w:rsid w:val="00AE6FBF"/>
    <w:rsid w:val="00AF3B17"/>
    <w:rsid w:val="00AF61CA"/>
    <w:rsid w:val="00AF7387"/>
    <w:rsid w:val="00B02454"/>
    <w:rsid w:val="00B031FD"/>
    <w:rsid w:val="00B03730"/>
    <w:rsid w:val="00B05709"/>
    <w:rsid w:val="00B133D5"/>
    <w:rsid w:val="00B17B36"/>
    <w:rsid w:val="00B17E41"/>
    <w:rsid w:val="00B22EDB"/>
    <w:rsid w:val="00B25890"/>
    <w:rsid w:val="00B25C1A"/>
    <w:rsid w:val="00B26D69"/>
    <w:rsid w:val="00B27F6A"/>
    <w:rsid w:val="00B31287"/>
    <w:rsid w:val="00B316FF"/>
    <w:rsid w:val="00B3344F"/>
    <w:rsid w:val="00B33548"/>
    <w:rsid w:val="00B33D25"/>
    <w:rsid w:val="00B3626E"/>
    <w:rsid w:val="00B3645B"/>
    <w:rsid w:val="00B364C7"/>
    <w:rsid w:val="00B36CC3"/>
    <w:rsid w:val="00B37764"/>
    <w:rsid w:val="00B400A8"/>
    <w:rsid w:val="00B40450"/>
    <w:rsid w:val="00B407C5"/>
    <w:rsid w:val="00B40BE7"/>
    <w:rsid w:val="00B451B9"/>
    <w:rsid w:val="00B4556F"/>
    <w:rsid w:val="00B45C72"/>
    <w:rsid w:val="00B45D46"/>
    <w:rsid w:val="00B502AA"/>
    <w:rsid w:val="00B5059F"/>
    <w:rsid w:val="00B51ED8"/>
    <w:rsid w:val="00B52485"/>
    <w:rsid w:val="00B53364"/>
    <w:rsid w:val="00B53446"/>
    <w:rsid w:val="00B536E4"/>
    <w:rsid w:val="00B53D03"/>
    <w:rsid w:val="00B54020"/>
    <w:rsid w:val="00B57205"/>
    <w:rsid w:val="00B57C2B"/>
    <w:rsid w:val="00B611F8"/>
    <w:rsid w:val="00B65B9D"/>
    <w:rsid w:val="00B6696E"/>
    <w:rsid w:val="00B70082"/>
    <w:rsid w:val="00B70FE6"/>
    <w:rsid w:val="00B71180"/>
    <w:rsid w:val="00B73529"/>
    <w:rsid w:val="00B82900"/>
    <w:rsid w:val="00B840F4"/>
    <w:rsid w:val="00B84799"/>
    <w:rsid w:val="00B8683E"/>
    <w:rsid w:val="00B905B7"/>
    <w:rsid w:val="00BA0DC2"/>
    <w:rsid w:val="00BA14B4"/>
    <w:rsid w:val="00BA17C1"/>
    <w:rsid w:val="00BA1951"/>
    <w:rsid w:val="00BA4EF5"/>
    <w:rsid w:val="00BA5D7D"/>
    <w:rsid w:val="00BB004D"/>
    <w:rsid w:val="00BB1166"/>
    <w:rsid w:val="00BB1C5F"/>
    <w:rsid w:val="00BB447A"/>
    <w:rsid w:val="00BC09F5"/>
    <w:rsid w:val="00BC21A1"/>
    <w:rsid w:val="00BC21BA"/>
    <w:rsid w:val="00BC22D8"/>
    <w:rsid w:val="00BC3432"/>
    <w:rsid w:val="00BC3FE6"/>
    <w:rsid w:val="00BC4A65"/>
    <w:rsid w:val="00BC6FE9"/>
    <w:rsid w:val="00BC7C1E"/>
    <w:rsid w:val="00BD4894"/>
    <w:rsid w:val="00BD4B93"/>
    <w:rsid w:val="00BD60C3"/>
    <w:rsid w:val="00BD79DD"/>
    <w:rsid w:val="00BE0EBB"/>
    <w:rsid w:val="00BE217D"/>
    <w:rsid w:val="00BE3B24"/>
    <w:rsid w:val="00BE4200"/>
    <w:rsid w:val="00BE4523"/>
    <w:rsid w:val="00BE584B"/>
    <w:rsid w:val="00BE5A4E"/>
    <w:rsid w:val="00BE7D5E"/>
    <w:rsid w:val="00BF1128"/>
    <w:rsid w:val="00BF376D"/>
    <w:rsid w:val="00BF4D77"/>
    <w:rsid w:val="00BF55D4"/>
    <w:rsid w:val="00BF73A5"/>
    <w:rsid w:val="00BF79E5"/>
    <w:rsid w:val="00BF7DE1"/>
    <w:rsid w:val="00C02386"/>
    <w:rsid w:val="00C02D05"/>
    <w:rsid w:val="00C05C3A"/>
    <w:rsid w:val="00C064F4"/>
    <w:rsid w:val="00C07185"/>
    <w:rsid w:val="00C1010F"/>
    <w:rsid w:val="00C13233"/>
    <w:rsid w:val="00C17BFF"/>
    <w:rsid w:val="00C21927"/>
    <w:rsid w:val="00C22D7D"/>
    <w:rsid w:val="00C238C0"/>
    <w:rsid w:val="00C257B5"/>
    <w:rsid w:val="00C2657C"/>
    <w:rsid w:val="00C2757C"/>
    <w:rsid w:val="00C27BCD"/>
    <w:rsid w:val="00C318B6"/>
    <w:rsid w:val="00C333FB"/>
    <w:rsid w:val="00C33B7F"/>
    <w:rsid w:val="00C3555A"/>
    <w:rsid w:val="00C35AAF"/>
    <w:rsid w:val="00C40D5D"/>
    <w:rsid w:val="00C41285"/>
    <w:rsid w:val="00C4409C"/>
    <w:rsid w:val="00C44E05"/>
    <w:rsid w:val="00C453F3"/>
    <w:rsid w:val="00C46E3A"/>
    <w:rsid w:val="00C4710F"/>
    <w:rsid w:val="00C47426"/>
    <w:rsid w:val="00C479AA"/>
    <w:rsid w:val="00C51BAD"/>
    <w:rsid w:val="00C53B0D"/>
    <w:rsid w:val="00C61BF2"/>
    <w:rsid w:val="00C62761"/>
    <w:rsid w:val="00C64425"/>
    <w:rsid w:val="00C66681"/>
    <w:rsid w:val="00C71ADC"/>
    <w:rsid w:val="00C75FE9"/>
    <w:rsid w:val="00C76782"/>
    <w:rsid w:val="00C76D08"/>
    <w:rsid w:val="00C770CD"/>
    <w:rsid w:val="00C82C9B"/>
    <w:rsid w:val="00C8540E"/>
    <w:rsid w:val="00C944EC"/>
    <w:rsid w:val="00C945A4"/>
    <w:rsid w:val="00C96B37"/>
    <w:rsid w:val="00CA1EBC"/>
    <w:rsid w:val="00CA278F"/>
    <w:rsid w:val="00CA29E7"/>
    <w:rsid w:val="00CA53E8"/>
    <w:rsid w:val="00CB0650"/>
    <w:rsid w:val="00CB09E3"/>
    <w:rsid w:val="00CB0A85"/>
    <w:rsid w:val="00CB209B"/>
    <w:rsid w:val="00CB2DA7"/>
    <w:rsid w:val="00CB452F"/>
    <w:rsid w:val="00CB7145"/>
    <w:rsid w:val="00CC0064"/>
    <w:rsid w:val="00CC0314"/>
    <w:rsid w:val="00CC0A55"/>
    <w:rsid w:val="00CC1FDB"/>
    <w:rsid w:val="00CC39A7"/>
    <w:rsid w:val="00CC675C"/>
    <w:rsid w:val="00CC732F"/>
    <w:rsid w:val="00CC7B20"/>
    <w:rsid w:val="00CD0A8F"/>
    <w:rsid w:val="00CD2BF0"/>
    <w:rsid w:val="00CD3FCB"/>
    <w:rsid w:val="00CD57D9"/>
    <w:rsid w:val="00CD7F16"/>
    <w:rsid w:val="00CE1365"/>
    <w:rsid w:val="00CE34B5"/>
    <w:rsid w:val="00CE6E1B"/>
    <w:rsid w:val="00CF0679"/>
    <w:rsid w:val="00CF17B8"/>
    <w:rsid w:val="00CF2E00"/>
    <w:rsid w:val="00CF3B9B"/>
    <w:rsid w:val="00CF45CC"/>
    <w:rsid w:val="00CF508E"/>
    <w:rsid w:val="00CF5A9E"/>
    <w:rsid w:val="00CF782B"/>
    <w:rsid w:val="00D01F69"/>
    <w:rsid w:val="00D03689"/>
    <w:rsid w:val="00D05BDF"/>
    <w:rsid w:val="00D06889"/>
    <w:rsid w:val="00D075CF"/>
    <w:rsid w:val="00D10FE5"/>
    <w:rsid w:val="00D12674"/>
    <w:rsid w:val="00D13537"/>
    <w:rsid w:val="00D1591B"/>
    <w:rsid w:val="00D16CAB"/>
    <w:rsid w:val="00D22801"/>
    <w:rsid w:val="00D2558B"/>
    <w:rsid w:val="00D26C0F"/>
    <w:rsid w:val="00D27B01"/>
    <w:rsid w:val="00D27E1E"/>
    <w:rsid w:val="00D307FA"/>
    <w:rsid w:val="00D31063"/>
    <w:rsid w:val="00D3585E"/>
    <w:rsid w:val="00D4059E"/>
    <w:rsid w:val="00D41C3B"/>
    <w:rsid w:val="00D423AF"/>
    <w:rsid w:val="00D42E18"/>
    <w:rsid w:val="00D442D7"/>
    <w:rsid w:val="00D460BC"/>
    <w:rsid w:val="00D4629F"/>
    <w:rsid w:val="00D46F9C"/>
    <w:rsid w:val="00D52E8A"/>
    <w:rsid w:val="00D53F46"/>
    <w:rsid w:val="00D53FAB"/>
    <w:rsid w:val="00D576CF"/>
    <w:rsid w:val="00D57815"/>
    <w:rsid w:val="00D57A9E"/>
    <w:rsid w:val="00D57F13"/>
    <w:rsid w:val="00D61BA9"/>
    <w:rsid w:val="00D622C3"/>
    <w:rsid w:val="00D63329"/>
    <w:rsid w:val="00D648C6"/>
    <w:rsid w:val="00D658AA"/>
    <w:rsid w:val="00D701FF"/>
    <w:rsid w:val="00D74C84"/>
    <w:rsid w:val="00D76819"/>
    <w:rsid w:val="00D77583"/>
    <w:rsid w:val="00D77A2F"/>
    <w:rsid w:val="00D82906"/>
    <w:rsid w:val="00D85EF8"/>
    <w:rsid w:val="00D86CD2"/>
    <w:rsid w:val="00D86D1A"/>
    <w:rsid w:val="00D94EE2"/>
    <w:rsid w:val="00D96B3C"/>
    <w:rsid w:val="00DA2A01"/>
    <w:rsid w:val="00DA38CC"/>
    <w:rsid w:val="00DA3A4F"/>
    <w:rsid w:val="00DA698B"/>
    <w:rsid w:val="00DA7794"/>
    <w:rsid w:val="00DA79F9"/>
    <w:rsid w:val="00DA7BDF"/>
    <w:rsid w:val="00DB53E1"/>
    <w:rsid w:val="00DB6081"/>
    <w:rsid w:val="00DB71EF"/>
    <w:rsid w:val="00DC166B"/>
    <w:rsid w:val="00DC1C51"/>
    <w:rsid w:val="00DC272B"/>
    <w:rsid w:val="00DD10DF"/>
    <w:rsid w:val="00DD175A"/>
    <w:rsid w:val="00DD1BEB"/>
    <w:rsid w:val="00DD2BDC"/>
    <w:rsid w:val="00DD5418"/>
    <w:rsid w:val="00DD5468"/>
    <w:rsid w:val="00DD62ED"/>
    <w:rsid w:val="00DD6EEC"/>
    <w:rsid w:val="00DE014D"/>
    <w:rsid w:val="00DE2466"/>
    <w:rsid w:val="00DE2CAF"/>
    <w:rsid w:val="00DE454D"/>
    <w:rsid w:val="00DE4D26"/>
    <w:rsid w:val="00DE50F4"/>
    <w:rsid w:val="00DE51D1"/>
    <w:rsid w:val="00DE6DF3"/>
    <w:rsid w:val="00DF0D35"/>
    <w:rsid w:val="00DF149E"/>
    <w:rsid w:val="00DF1AC6"/>
    <w:rsid w:val="00DF342D"/>
    <w:rsid w:val="00DF3723"/>
    <w:rsid w:val="00DF3FF5"/>
    <w:rsid w:val="00DF43E7"/>
    <w:rsid w:val="00DF70D1"/>
    <w:rsid w:val="00E00035"/>
    <w:rsid w:val="00E00BC6"/>
    <w:rsid w:val="00E00FA1"/>
    <w:rsid w:val="00E02063"/>
    <w:rsid w:val="00E027AA"/>
    <w:rsid w:val="00E0335E"/>
    <w:rsid w:val="00E03859"/>
    <w:rsid w:val="00E104E4"/>
    <w:rsid w:val="00E12325"/>
    <w:rsid w:val="00E12CAA"/>
    <w:rsid w:val="00E132B1"/>
    <w:rsid w:val="00E167F1"/>
    <w:rsid w:val="00E2617C"/>
    <w:rsid w:val="00E26308"/>
    <w:rsid w:val="00E26995"/>
    <w:rsid w:val="00E302F8"/>
    <w:rsid w:val="00E3375B"/>
    <w:rsid w:val="00E33EEB"/>
    <w:rsid w:val="00E34403"/>
    <w:rsid w:val="00E34415"/>
    <w:rsid w:val="00E3455E"/>
    <w:rsid w:val="00E36671"/>
    <w:rsid w:val="00E37C7A"/>
    <w:rsid w:val="00E41AD8"/>
    <w:rsid w:val="00E41D9B"/>
    <w:rsid w:val="00E43245"/>
    <w:rsid w:val="00E436F2"/>
    <w:rsid w:val="00E4481B"/>
    <w:rsid w:val="00E47E85"/>
    <w:rsid w:val="00E52AEA"/>
    <w:rsid w:val="00E54350"/>
    <w:rsid w:val="00E55963"/>
    <w:rsid w:val="00E60827"/>
    <w:rsid w:val="00E62C51"/>
    <w:rsid w:val="00E62EB8"/>
    <w:rsid w:val="00E6358E"/>
    <w:rsid w:val="00E666E4"/>
    <w:rsid w:val="00E669E5"/>
    <w:rsid w:val="00E67261"/>
    <w:rsid w:val="00E675E6"/>
    <w:rsid w:val="00E70C09"/>
    <w:rsid w:val="00E73BDF"/>
    <w:rsid w:val="00E74891"/>
    <w:rsid w:val="00E77E74"/>
    <w:rsid w:val="00E819B2"/>
    <w:rsid w:val="00E823BB"/>
    <w:rsid w:val="00E84F6F"/>
    <w:rsid w:val="00E85315"/>
    <w:rsid w:val="00E85954"/>
    <w:rsid w:val="00E87022"/>
    <w:rsid w:val="00E872F9"/>
    <w:rsid w:val="00E9308F"/>
    <w:rsid w:val="00E976A4"/>
    <w:rsid w:val="00EA0BC2"/>
    <w:rsid w:val="00EA1CA3"/>
    <w:rsid w:val="00EA3D66"/>
    <w:rsid w:val="00EA685D"/>
    <w:rsid w:val="00EA714F"/>
    <w:rsid w:val="00EB2656"/>
    <w:rsid w:val="00EB2F6B"/>
    <w:rsid w:val="00EB3A33"/>
    <w:rsid w:val="00EB6DA7"/>
    <w:rsid w:val="00EC0133"/>
    <w:rsid w:val="00EC0A14"/>
    <w:rsid w:val="00ED05C0"/>
    <w:rsid w:val="00ED1EB0"/>
    <w:rsid w:val="00ED3C3D"/>
    <w:rsid w:val="00ED6EC0"/>
    <w:rsid w:val="00EE0863"/>
    <w:rsid w:val="00EE2573"/>
    <w:rsid w:val="00EE388A"/>
    <w:rsid w:val="00EF3821"/>
    <w:rsid w:val="00F00978"/>
    <w:rsid w:val="00F02591"/>
    <w:rsid w:val="00F02F9F"/>
    <w:rsid w:val="00F03A51"/>
    <w:rsid w:val="00F03F5D"/>
    <w:rsid w:val="00F04C5D"/>
    <w:rsid w:val="00F07B6B"/>
    <w:rsid w:val="00F11083"/>
    <w:rsid w:val="00F13101"/>
    <w:rsid w:val="00F14242"/>
    <w:rsid w:val="00F16741"/>
    <w:rsid w:val="00F16B39"/>
    <w:rsid w:val="00F2025E"/>
    <w:rsid w:val="00F20A5E"/>
    <w:rsid w:val="00F21208"/>
    <w:rsid w:val="00F24342"/>
    <w:rsid w:val="00F2489D"/>
    <w:rsid w:val="00F24FFB"/>
    <w:rsid w:val="00F250CB"/>
    <w:rsid w:val="00F27C13"/>
    <w:rsid w:val="00F309B1"/>
    <w:rsid w:val="00F3179D"/>
    <w:rsid w:val="00F32B03"/>
    <w:rsid w:val="00F34DD9"/>
    <w:rsid w:val="00F36001"/>
    <w:rsid w:val="00F370BA"/>
    <w:rsid w:val="00F40B28"/>
    <w:rsid w:val="00F4343F"/>
    <w:rsid w:val="00F45775"/>
    <w:rsid w:val="00F52B37"/>
    <w:rsid w:val="00F553C1"/>
    <w:rsid w:val="00F60AC4"/>
    <w:rsid w:val="00F637D1"/>
    <w:rsid w:val="00F64912"/>
    <w:rsid w:val="00F71B0F"/>
    <w:rsid w:val="00F71F5A"/>
    <w:rsid w:val="00F74BF5"/>
    <w:rsid w:val="00F75A10"/>
    <w:rsid w:val="00F75BC2"/>
    <w:rsid w:val="00F76AC5"/>
    <w:rsid w:val="00F808B8"/>
    <w:rsid w:val="00F80938"/>
    <w:rsid w:val="00F8095E"/>
    <w:rsid w:val="00F83AC9"/>
    <w:rsid w:val="00F8775F"/>
    <w:rsid w:val="00F91EF7"/>
    <w:rsid w:val="00F923CF"/>
    <w:rsid w:val="00F9398B"/>
    <w:rsid w:val="00F940EA"/>
    <w:rsid w:val="00FA0845"/>
    <w:rsid w:val="00FA122D"/>
    <w:rsid w:val="00FA3993"/>
    <w:rsid w:val="00FA47D4"/>
    <w:rsid w:val="00FA52B4"/>
    <w:rsid w:val="00FA549B"/>
    <w:rsid w:val="00FA6BB8"/>
    <w:rsid w:val="00FB059E"/>
    <w:rsid w:val="00FB0839"/>
    <w:rsid w:val="00FB11C8"/>
    <w:rsid w:val="00FB16B1"/>
    <w:rsid w:val="00FB2463"/>
    <w:rsid w:val="00FB58DC"/>
    <w:rsid w:val="00FB59D3"/>
    <w:rsid w:val="00FC0BB4"/>
    <w:rsid w:val="00FC2D71"/>
    <w:rsid w:val="00FC35AF"/>
    <w:rsid w:val="00FC473E"/>
    <w:rsid w:val="00FC6970"/>
    <w:rsid w:val="00FC7D0C"/>
    <w:rsid w:val="00FD0A70"/>
    <w:rsid w:val="00FD2621"/>
    <w:rsid w:val="00FD3601"/>
    <w:rsid w:val="00FD53F4"/>
    <w:rsid w:val="00FD591D"/>
    <w:rsid w:val="00FE10B3"/>
    <w:rsid w:val="00FE1434"/>
    <w:rsid w:val="00FE237E"/>
    <w:rsid w:val="00FE2F70"/>
    <w:rsid w:val="00FE45AA"/>
    <w:rsid w:val="00FE52F4"/>
    <w:rsid w:val="00FE65AA"/>
    <w:rsid w:val="00FE7FAA"/>
    <w:rsid w:val="00FF03E6"/>
    <w:rsid w:val="00FF0EE1"/>
    <w:rsid w:val="00FF1F65"/>
    <w:rsid w:val="00FF5706"/>
    <w:rsid w:val="00FF594D"/>
    <w:rsid w:val="00FF5979"/>
    <w:rsid w:val="00FF5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628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628E6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6628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628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628E6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6628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561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B21D42-B51B-4994-96AF-AC6DF46D9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848</Words>
  <Characters>4835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6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</dc:creator>
  <cp:lastModifiedBy>r</cp:lastModifiedBy>
  <cp:revision>2</cp:revision>
  <dcterms:created xsi:type="dcterms:W3CDTF">2018-12-11T18:47:00Z</dcterms:created>
  <dcterms:modified xsi:type="dcterms:W3CDTF">2018-12-11T18:47:00Z</dcterms:modified>
</cp:coreProperties>
</file>